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47737402"/>
        <w:docPartObj>
          <w:docPartGallery w:val="Cover Pages"/>
          <w:docPartUnique/>
        </w:docPartObj>
      </w:sdtPr>
      <w:sdtEndPr>
        <w:rPr>
          <w:color w:val="000000" w:themeColor="text1"/>
          <w:sz w:val="24"/>
          <w:szCs w:val="28"/>
        </w:rPr>
      </w:sdtEndPr>
      <w:sdtContent>
        <w:bookmarkStart w:id="0" w:name="_GoBack" w:displacedByCustomXml="prev"/>
        <w:bookmarkEnd w:id="0" w:displacedByCustomXml="prev"/>
        <w:tbl>
          <w:tblPr>
            <w:tblpPr w:leftFromText="187" w:rightFromText="187" w:vertAnchor="page" w:horzAnchor="page" w:tblpYSpec="top"/>
            <w:tblW w:w="0" w:type="auto"/>
            <w:tblLook w:val="04A0" w:firstRow="1" w:lastRow="0" w:firstColumn="1" w:lastColumn="0" w:noHBand="0" w:noVBand="1"/>
          </w:tblPr>
          <w:tblGrid>
            <w:gridCol w:w="1440"/>
            <w:gridCol w:w="2520"/>
          </w:tblGrid>
          <w:tr w:rsidR="00CF0523" w14:paraId="693F34D4" w14:textId="77777777">
            <w:trPr>
              <w:trHeight w:val="1440"/>
            </w:trPr>
            <w:tc>
              <w:tcPr>
                <w:tcW w:w="1440" w:type="dxa"/>
                <w:tcBorders>
                  <w:right w:val="single" w:sz="4" w:space="0" w:color="FFFFFF" w:themeColor="background1"/>
                </w:tcBorders>
                <w:shd w:val="clear" w:color="auto" w:fill="943634" w:themeFill="accent2" w:themeFillShade="BF"/>
              </w:tcPr>
              <w:p w14:paraId="5C21C7AA" w14:textId="779CB77E" w:rsidR="00CF0523" w:rsidRDefault="002F2468">
                <w:r>
                  <w:softHyphen/>
                </w:r>
                <w:r>
                  <w:softHyphen/>
                </w:r>
              </w:p>
            </w:tc>
            <w:sdt>
              <w:sdtPr>
                <w:rPr>
                  <w:rFonts w:asciiTheme="majorHAnsi" w:eastAsiaTheme="majorEastAsia" w:hAnsiTheme="majorHAnsi" w:cstheme="majorBidi"/>
                  <w:b/>
                  <w:bCs/>
                  <w:color w:val="FFFFFF" w:themeColor="background1"/>
                  <w:sz w:val="72"/>
                  <w:szCs w:val="72"/>
                </w:rPr>
                <w:alias w:val="Year"/>
                <w:id w:val="15676118"/>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EndPr/>
              <w:sdtContent>
                <w:tc>
                  <w:tcPr>
                    <w:tcW w:w="2520" w:type="dxa"/>
                    <w:tcBorders>
                      <w:left w:val="single" w:sz="4" w:space="0" w:color="FFFFFF" w:themeColor="background1"/>
                    </w:tcBorders>
                    <w:shd w:val="clear" w:color="auto" w:fill="943634" w:themeFill="accent2" w:themeFillShade="BF"/>
                    <w:vAlign w:val="bottom"/>
                  </w:tcPr>
                  <w:p w14:paraId="16F5A81E" w14:textId="77777777" w:rsidR="00CF0523" w:rsidRDefault="00C078B9">
                    <w:pPr>
                      <w:pStyle w:val="NoSpacing"/>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2015</w:t>
                    </w:r>
                  </w:p>
                </w:tc>
              </w:sdtContent>
            </w:sdt>
          </w:tr>
          <w:tr w:rsidR="00CF0523" w14:paraId="12511011" w14:textId="77777777">
            <w:trPr>
              <w:trHeight w:val="2880"/>
            </w:trPr>
            <w:tc>
              <w:tcPr>
                <w:tcW w:w="1440" w:type="dxa"/>
                <w:tcBorders>
                  <w:right w:val="single" w:sz="4" w:space="0" w:color="000000" w:themeColor="text1"/>
                </w:tcBorders>
              </w:tcPr>
              <w:p w14:paraId="38DA901E" w14:textId="77777777" w:rsidR="00CF0523" w:rsidRDefault="00CF0523"/>
            </w:tc>
            <w:tc>
              <w:tcPr>
                <w:tcW w:w="2520" w:type="dxa"/>
                <w:tcBorders>
                  <w:left w:val="single" w:sz="4" w:space="0" w:color="000000" w:themeColor="text1"/>
                </w:tcBorders>
                <w:vAlign w:val="center"/>
              </w:tcPr>
              <w:sdt>
                <w:sdtPr>
                  <w:rPr>
                    <w:color w:val="76923C" w:themeColor="accent3" w:themeShade="BF"/>
                    <w:sz w:val="52"/>
                    <w:szCs w:val="52"/>
                  </w:rPr>
                  <w:alias w:val="Company"/>
                  <w:id w:val="15676123"/>
                  <w:dataBinding w:prefixMappings="xmlns:ns0='http://schemas.openxmlformats.org/officeDocument/2006/extended-properties'" w:xpath="/ns0:Properties[1]/ns0:Company[1]" w:storeItemID="{6668398D-A668-4E3E-A5EB-62B293D839F1}"/>
                  <w:text/>
                </w:sdtPr>
                <w:sdtEndPr/>
                <w:sdtContent>
                  <w:p w14:paraId="33D7A657" w14:textId="77777777" w:rsidR="00CF0523" w:rsidRPr="00CF0523" w:rsidRDefault="00C078B9">
                    <w:pPr>
                      <w:pStyle w:val="NoSpacing"/>
                      <w:rPr>
                        <w:color w:val="76923C" w:themeColor="accent3" w:themeShade="BF"/>
                        <w:sz w:val="52"/>
                        <w:szCs w:val="52"/>
                      </w:rPr>
                    </w:pPr>
                    <w:r>
                      <w:rPr>
                        <w:color w:val="76923C" w:themeColor="accent3" w:themeShade="BF"/>
                        <w:sz w:val="52"/>
                        <w:szCs w:val="52"/>
                      </w:rPr>
                      <w:t>Wal-Mart Stores, Inc.</w:t>
                    </w:r>
                  </w:p>
                </w:sdtContent>
              </w:sdt>
              <w:p w14:paraId="73153078" w14:textId="77777777" w:rsidR="00CF0523" w:rsidRDefault="00CF0523">
                <w:pPr>
                  <w:pStyle w:val="NoSpacing"/>
                  <w:rPr>
                    <w:color w:val="76923C" w:themeColor="accent3" w:themeShade="BF"/>
                  </w:rPr>
                </w:pPr>
              </w:p>
              <w:p w14:paraId="0EF155C5" w14:textId="77777777" w:rsidR="00CF0523" w:rsidRDefault="00A84E0A">
                <w:pPr>
                  <w:pStyle w:val="NoSpacing"/>
                  <w:rPr>
                    <w:color w:val="76923C" w:themeColor="accent3" w:themeShade="BF"/>
                  </w:rPr>
                </w:pPr>
                <w:sdt>
                  <w:sdtPr>
                    <w:rPr>
                      <w:color w:val="76923C" w:themeColor="accent3" w:themeShade="BF"/>
                    </w:rPr>
                    <w:alias w:val="Author"/>
                    <w:id w:val="15676130"/>
                    <w:dataBinding w:prefixMappings="xmlns:ns0='http://schemas.openxmlformats.org/package/2006/metadata/core-properties' xmlns:ns1='http://purl.org/dc/elements/1.1/'" w:xpath="/ns0:coreProperties[1]/ns1:creator[1]" w:storeItemID="{6C3C8BC8-F283-45AE-878A-BAB7291924A1}"/>
                    <w:text/>
                  </w:sdtPr>
                  <w:sdtEndPr/>
                  <w:sdtContent>
                    <w:r w:rsidR="00C078B9">
                      <w:rPr>
                        <w:color w:val="76923C" w:themeColor="accent3" w:themeShade="BF"/>
                      </w:rPr>
                      <w:t>Anindya Sankar Dey</w:t>
                    </w:r>
                  </w:sdtContent>
                </w:sdt>
              </w:p>
              <w:p w14:paraId="5B7428E0" w14:textId="4C106250" w:rsidR="00CF0523" w:rsidRDefault="008953B3">
                <w:pPr>
                  <w:pStyle w:val="NoSpacing"/>
                  <w:rPr>
                    <w:color w:val="76923C" w:themeColor="accent3" w:themeShade="BF"/>
                  </w:rPr>
                </w:pPr>
                <w:r>
                  <w:rPr>
                    <w:color w:val="76923C" w:themeColor="accent3" w:themeShade="BF"/>
                  </w:rPr>
                  <w:t>Omker Mahala</w:t>
                </w:r>
                <w:r w:rsidR="00313E05">
                  <w:rPr>
                    <w:color w:val="76923C" w:themeColor="accent3" w:themeShade="BF"/>
                  </w:rPr>
                  <w:t>nobis</w:t>
                </w:r>
                <w:r>
                  <w:rPr>
                    <w:color w:val="76923C" w:themeColor="accent3" w:themeShade="BF"/>
                  </w:rPr>
                  <w:t>h</w:t>
                </w:r>
              </w:p>
            </w:tc>
          </w:tr>
        </w:tbl>
        <w:p w14:paraId="4AE204DD" w14:textId="77777777" w:rsidR="00CF0523" w:rsidRDefault="00CF0523"/>
        <w:p w14:paraId="5BE15DF6" w14:textId="77777777" w:rsidR="00CF0523" w:rsidRDefault="00CF0523"/>
        <w:p w14:paraId="6FDE91BD" w14:textId="77777777" w:rsidR="00CF0523" w:rsidRDefault="00CF0523"/>
        <w:tbl>
          <w:tblPr>
            <w:tblpPr w:leftFromText="187" w:rightFromText="187" w:vertAnchor="page" w:horzAnchor="margin" w:tblpY="6586"/>
            <w:tblW w:w="5000" w:type="pct"/>
            <w:tblLook w:val="04A0" w:firstRow="1" w:lastRow="0" w:firstColumn="1" w:lastColumn="0" w:noHBand="0" w:noVBand="1"/>
          </w:tblPr>
          <w:tblGrid>
            <w:gridCol w:w="9576"/>
          </w:tblGrid>
          <w:tr w:rsidR="00CF0523" w14:paraId="6D1621E6" w14:textId="77777777" w:rsidTr="00CF0523">
            <w:tc>
              <w:tcPr>
                <w:tcW w:w="0" w:type="auto"/>
              </w:tcPr>
              <w:p w14:paraId="4889E4AA" w14:textId="77777777" w:rsidR="00CF0523" w:rsidRDefault="00CF0523" w:rsidP="001F76A4">
                <w:pPr>
                  <w:pStyle w:val="NoSpacing"/>
                  <w:rPr>
                    <w:b/>
                    <w:bCs/>
                    <w:caps/>
                    <w:sz w:val="72"/>
                    <w:szCs w:val="72"/>
                  </w:rPr>
                </w:pPr>
                <w:r>
                  <w:rPr>
                    <w:b/>
                    <w:bCs/>
                    <w:caps/>
                    <w:color w:val="76923C" w:themeColor="accent3" w:themeShade="BF"/>
                    <w:sz w:val="72"/>
                    <w:szCs w:val="72"/>
                  </w:rPr>
                  <w:t>[</w:t>
                </w:r>
                <w:r w:rsidR="005D18EC">
                  <w:rPr>
                    <w:b/>
                    <w:bCs/>
                    <w:caps/>
                    <w:sz w:val="72"/>
                    <w:szCs w:val="72"/>
                  </w:rPr>
                  <w:t xml:space="preserve">ShopLifting detection using </w:t>
                </w:r>
                <w:r w:rsidR="00351689">
                  <w:rPr>
                    <w:b/>
                    <w:bCs/>
                    <w:caps/>
                    <w:sz w:val="72"/>
                    <w:szCs w:val="72"/>
                  </w:rPr>
                  <w:t xml:space="preserve">A </w:t>
                </w:r>
                <w:r w:rsidR="001F76A4">
                  <w:rPr>
                    <w:b/>
                    <w:bCs/>
                    <w:caps/>
                    <w:sz w:val="72"/>
                    <w:szCs w:val="72"/>
                  </w:rPr>
                  <w:t>multiple</w:t>
                </w:r>
                <w:r w:rsidR="005D18EC">
                  <w:rPr>
                    <w:b/>
                    <w:bCs/>
                    <w:caps/>
                    <w:sz w:val="72"/>
                    <w:szCs w:val="72"/>
                  </w:rPr>
                  <w:t xml:space="preserve"> sensor system</w:t>
                </w:r>
                <w:r>
                  <w:rPr>
                    <w:b/>
                    <w:bCs/>
                    <w:caps/>
                    <w:color w:val="76923C" w:themeColor="accent3" w:themeShade="BF"/>
                    <w:sz w:val="72"/>
                    <w:szCs w:val="72"/>
                  </w:rPr>
                  <w:t>]</w:t>
                </w:r>
              </w:p>
            </w:tc>
          </w:tr>
          <w:tr w:rsidR="00CF0523" w14:paraId="22B52977" w14:textId="77777777" w:rsidTr="00CF0523">
            <w:tc>
              <w:tcPr>
                <w:tcW w:w="0" w:type="auto"/>
              </w:tcPr>
              <w:p w14:paraId="051F7416" w14:textId="07F7ABD2" w:rsidR="00CF0523" w:rsidRDefault="00A84E0A" w:rsidP="00ED5B9E">
                <w:pPr>
                  <w:pStyle w:val="NoSpacing"/>
                  <w:jc w:val="both"/>
                  <w:rPr>
                    <w:color w:val="808080" w:themeColor="background1" w:themeShade="80"/>
                  </w:rPr>
                </w:pPr>
                <w:sdt>
                  <w:sdtPr>
                    <w:rPr>
                      <w:color w:val="808080" w:themeColor="background1" w:themeShade="80"/>
                    </w:rPr>
                    <w:alias w:val="Abstract"/>
                    <w:id w:val="15676143"/>
                    <w:dataBinding w:prefixMappings="xmlns:ns0='http://schemas.microsoft.com/office/2006/coverPageProps'" w:xpath="/ns0:CoverPageProperties[1]/ns0:Abstract[1]" w:storeItemID="{55AF091B-3C7A-41E3-B477-F2FDAA23CFDA}"/>
                    <w:text/>
                  </w:sdtPr>
                  <w:sdtEndPr/>
                  <w:sdtContent>
                    <w:r w:rsidR="00C078B9">
                      <w:rPr>
                        <w:color w:val="808080" w:themeColor="background1" w:themeShade="80"/>
                      </w:rPr>
                      <w:t xml:space="preserve">Walmart services millions of customers in a store every day, and because of the hugeness of the stores and because of the traffic each store handles on a daily basis, Walmart stores are very prone to shoplifting. Some latest reports indicate shoplifting to happen to a scale where Walmart loses around 1% of its revenue each year which is close to $3bn. Sensors like RFID are often attached to </w:t>
                    </w:r>
                    <w:r w:rsidR="00ED5B9E">
                      <w:rPr>
                        <w:color w:val="808080" w:themeColor="background1" w:themeShade="80"/>
                      </w:rPr>
                      <w:t xml:space="preserve">high end </w:t>
                    </w:r>
                    <w:r w:rsidR="00C078B9">
                      <w:rPr>
                        <w:color w:val="808080" w:themeColor="background1" w:themeShade="80"/>
                      </w:rPr>
                      <w:t>products, to prevent shoplifting</w:t>
                    </w:r>
                    <w:r w:rsidR="00ED5B9E">
                      <w:rPr>
                        <w:color w:val="808080" w:themeColor="background1" w:themeShade="80"/>
                      </w:rPr>
                      <w:t>.</w:t>
                    </w:r>
                    <w:r w:rsidR="00C078B9">
                      <w:rPr>
                        <w:color w:val="808080" w:themeColor="background1" w:themeShade="80"/>
                      </w:rPr>
                      <w:t xml:space="preserve"> </w:t>
                    </w:r>
                    <w:r w:rsidR="00ED5B9E">
                      <w:rPr>
                        <w:color w:val="808080" w:themeColor="background1" w:themeShade="80"/>
                      </w:rPr>
                      <w:t>H</w:t>
                    </w:r>
                    <w:r w:rsidR="00C078B9">
                      <w:rPr>
                        <w:color w:val="808080" w:themeColor="background1" w:themeShade="80"/>
                      </w:rPr>
                      <w:t>owever there are several incidents where these sensors are removed from items in store by shoplifters. Our idea is to design a system using multiple (two at least) sensors that will int</w:t>
                    </w:r>
                    <w:r w:rsidR="002F2468">
                      <w:rPr>
                        <w:color w:val="808080" w:themeColor="background1" w:themeShade="80"/>
                      </w:rPr>
                      <w:t>eract with</w:t>
                    </w:r>
                    <w:r w:rsidR="00C078B9">
                      <w:rPr>
                        <w:color w:val="808080" w:themeColor="background1" w:themeShade="80"/>
                      </w:rPr>
                      <w:t xml:space="preserve"> </w:t>
                    </w:r>
                    <w:r w:rsidR="002F2468">
                      <w:rPr>
                        <w:color w:val="808080" w:themeColor="background1" w:themeShade="80"/>
                      </w:rPr>
                      <w:t xml:space="preserve">each other as well as with sensors in </w:t>
                    </w:r>
                    <w:r w:rsidR="00C078B9">
                      <w:rPr>
                        <w:color w:val="808080" w:themeColor="background1" w:themeShade="80"/>
                      </w:rPr>
                      <w:t xml:space="preserve">display fixtures </w:t>
                    </w:r>
                    <w:r w:rsidR="002F2468">
                      <w:rPr>
                        <w:color w:val="808080" w:themeColor="background1" w:themeShade="80"/>
                      </w:rPr>
                      <w:t xml:space="preserve">&amp; in store cameras </w:t>
                    </w:r>
                    <w:r w:rsidR="00C078B9">
                      <w:rPr>
                        <w:color w:val="808080" w:themeColor="background1" w:themeShade="80"/>
                      </w:rPr>
                      <w:t>to</w:t>
                    </w:r>
                    <w:r w:rsidR="002F2468">
                      <w:rPr>
                        <w:color w:val="808080" w:themeColor="background1" w:themeShade="80"/>
                      </w:rPr>
                      <w:t xml:space="preserve"> detect a shop lifting incident and communicate it back to store security team with visual proof for apprehending the shoplifter.</w:t>
                    </w:r>
                  </w:sdtContent>
                </w:sdt>
              </w:p>
            </w:tc>
          </w:tr>
        </w:tbl>
        <w:p w14:paraId="1B0479EC" w14:textId="77777777" w:rsidR="00CF0523" w:rsidRDefault="00CF0523">
          <w:pPr>
            <w:rPr>
              <w:color w:val="000000" w:themeColor="text1"/>
              <w:sz w:val="24"/>
              <w:szCs w:val="28"/>
            </w:rPr>
          </w:pPr>
          <w:r>
            <w:rPr>
              <w:color w:val="000000" w:themeColor="text1"/>
              <w:sz w:val="24"/>
              <w:szCs w:val="28"/>
            </w:rPr>
            <w:br w:type="page"/>
          </w:r>
        </w:p>
      </w:sdtContent>
    </w:sdt>
    <w:sdt>
      <w:sdtPr>
        <w:rPr>
          <w:rFonts w:asciiTheme="minorHAnsi" w:eastAsiaTheme="minorHAnsi" w:hAnsiTheme="minorHAnsi" w:cstheme="minorBidi"/>
          <w:b w:val="0"/>
          <w:bCs w:val="0"/>
          <w:color w:val="auto"/>
          <w:sz w:val="22"/>
          <w:szCs w:val="22"/>
          <w:lang w:eastAsia="en-US"/>
        </w:rPr>
        <w:id w:val="-1500567472"/>
        <w:docPartObj>
          <w:docPartGallery w:val="Table of Contents"/>
          <w:docPartUnique/>
        </w:docPartObj>
      </w:sdtPr>
      <w:sdtEndPr>
        <w:rPr>
          <w:noProof/>
        </w:rPr>
      </w:sdtEndPr>
      <w:sdtContent>
        <w:p w14:paraId="15C61559" w14:textId="77777777" w:rsidR="000941D3" w:rsidRDefault="000941D3">
          <w:pPr>
            <w:pStyle w:val="TOCHeading"/>
          </w:pPr>
          <w:r>
            <w:t>Contents</w:t>
          </w:r>
        </w:p>
        <w:p w14:paraId="6B2DBD2A" w14:textId="77777777" w:rsidR="004515A2" w:rsidRDefault="000941D3">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33119043" w:history="1">
            <w:r w:rsidR="00351689" w:rsidRPr="00351689">
              <w:rPr>
                <w:rStyle w:val="Hyperlink"/>
                <w:noProof/>
              </w:rPr>
              <w:t>SHOPLIFTING DETECTION USING A MULTIPLE SENSOR SYSTEM</w:t>
            </w:r>
            <w:r w:rsidR="004515A2">
              <w:rPr>
                <w:noProof/>
                <w:webHidden/>
              </w:rPr>
              <w:tab/>
            </w:r>
            <w:r w:rsidR="004515A2">
              <w:rPr>
                <w:noProof/>
                <w:webHidden/>
              </w:rPr>
              <w:fldChar w:fldCharType="begin"/>
            </w:r>
            <w:r w:rsidR="004515A2">
              <w:rPr>
                <w:noProof/>
                <w:webHidden/>
              </w:rPr>
              <w:instrText xml:space="preserve"> PAGEREF _Toc433119043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54BED92F" w14:textId="77777777" w:rsidR="004515A2" w:rsidRDefault="00A84E0A">
          <w:pPr>
            <w:pStyle w:val="TOC2"/>
            <w:tabs>
              <w:tab w:val="right" w:leader="dot" w:pos="9350"/>
            </w:tabs>
            <w:rPr>
              <w:rFonts w:eastAsiaTheme="minorEastAsia"/>
              <w:noProof/>
            </w:rPr>
          </w:pPr>
          <w:hyperlink w:anchor="_Toc433119044" w:history="1">
            <w:r w:rsidR="004515A2" w:rsidRPr="00011546">
              <w:rPr>
                <w:rStyle w:val="Hyperlink"/>
                <w:noProof/>
              </w:rPr>
              <w:t>Overview</w:t>
            </w:r>
            <w:r w:rsidR="004515A2">
              <w:rPr>
                <w:noProof/>
                <w:webHidden/>
              </w:rPr>
              <w:tab/>
            </w:r>
            <w:r w:rsidR="004515A2">
              <w:rPr>
                <w:noProof/>
                <w:webHidden/>
              </w:rPr>
              <w:fldChar w:fldCharType="begin"/>
            </w:r>
            <w:r w:rsidR="004515A2">
              <w:rPr>
                <w:noProof/>
                <w:webHidden/>
              </w:rPr>
              <w:instrText xml:space="preserve"> PAGEREF _Toc433119044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389ED3B0" w14:textId="77777777" w:rsidR="004515A2" w:rsidRDefault="00A84E0A">
          <w:pPr>
            <w:pStyle w:val="TOC2"/>
            <w:tabs>
              <w:tab w:val="right" w:leader="dot" w:pos="9350"/>
            </w:tabs>
            <w:rPr>
              <w:rFonts w:eastAsiaTheme="minorEastAsia"/>
              <w:noProof/>
            </w:rPr>
          </w:pPr>
          <w:hyperlink w:anchor="_Toc433119045" w:history="1">
            <w:r w:rsidR="004515A2" w:rsidRPr="00011546">
              <w:rPr>
                <w:rStyle w:val="Hyperlink"/>
                <w:noProof/>
              </w:rPr>
              <w:t>Existing System Constraint</w:t>
            </w:r>
            <w:r w:rsidR="004515A2">
              <w:rPr>
                <w:noProof/>
                <w:webHidden/>
              </w:rPr>
              <w:tab/>
            </w:r>
            <w:r w:rsidR="004515A2">
              <w:rPr>
                <w:noProof/>
                <w:webHidden/>
              </w:rPr>
              <w:fldChar w:fldCharType="begin"/>
            </w:r>
            <w:r w:rsidR="004515A2">
              <w:rPr>
                <w:noProof/>
                <w:webHidden/>
              </w:rPr>
              <w:instrText xml:space="preserve"> PAGEREF _Toc433119045 \h </w:instrText>
            </w:r>
            <w:r w:rsidR="004515A2">
              <w:rPr>
                <w:noProof/>
                <w:webHidden/>
              </w:rPr>
            </w:r>
            <w:r w:rsidR="004515A2">
              <w:rPr>
                <w:noProof/>
                <w:webHidden/>
              </w:rPr>
              <w:fldChar w:fldCharType="separate"/>
            </w:r>
            <w:r w:rsidR="004515A2">
              <w:rPr>
                <w:noProof/>
                <w:webHidden/>
              </w:rPr>
              <w:t>2</w:t>
            </w:r>
            <w:r w:rsidR="004515A2">
              <w:rPr>
                <w:noProof/>
                <w:webHidden/>
              </w:rPr>
              <w:fldChar w:fldCharType="end"/>
            </w:r>
          </w:hyperlink>
        </w:p>
        <w:p w14:paraId="03FF5C90" w14:textId="4AE1E6F7" w:rsidR="008B6926" w:rsidRDefault="00A84E0A" w:rsidP="008B6926">
          <w:pPr>
            <w:pStyle w:val="TOC2"/>
            <w:tabs>
              <w:tab w:val="right" w:leader="dot" w:pos="9350"/>
            </w:tabs>
            <w:rPr>
              <w:rFonts w:eastAsiaTheme="minorEastAsia"/>
              <w:noProof/>
            </w:rPr>
          </w:pPr>
          <w:hyperlink w:anchor="_Toc433119046" w:history="1">
            <w:r w:rsidR="008B6926" w:rsidRPr="00011546">
              <w:rPr>
                <w:rStyle w:val="Hyperlink"/>
                <w:noProof/>
              </w:rPr>
              <w:t>Solution</w:t>
            </w:r>
            <w:r w:rsidR="008B6926">
              <w:rPr>
                <w:noProof/>
                <w:webHidden/>
              </w:rPr>
              <w:tab/>
              <w:t>2</w:t>
            </w:r>
          </w:hyperlink>
        </w:p>
        <w:p w14:paraId="768EBDAD" w14:textId="0CE68C7C" w:rsidR="008B6926" w:rsidRDefault="00A84E0A" w:rsidP="008B6926">
          <w:pPr>
            <w:pStyle w:val="TOC3"/>
            <w:tabs>
              <w:tab w:val="right" w:leader="dot" w:pos="9350"/>
            </w:tabs>
            <w:rPr>
              <w:rFonts w:eastAsiaTheme="minorEastAsia"/>
              <w:noProof/>
            </w:rPr>
          </w:pPr>
          <w:hyperlink w:anchor="_Toc433119047" w:history="1">
            <w:r w:rsidR="008B6926">
              <w:rPr>
                <w:rStyle w:val="Hyperlink"/>
                <w:noProof/>
              </w:rPr>
              <w:t>Overall Solution</w:t>
            </w:r>
            <w:r w:rsidR="008B6926">
              <w:rPr>
                <w:noProof/>
                <w:webHidden/>
              </w:rPr>
              <w:tab/>
              <w:t>2</w:t>
            </w:r>
          </w:hyperlink>
        </w:p>
        <w:p w14:paraId="45D7D47B" w14:textId="19DC3B4D" w:rsidR="008B6926" w:rsidRPr="008B6926" w:rsidRDefault="00A84E0A" w:rsidP="008B6926">
          <w:pPr>
            <w:pStyle w:val="TOC3"/>
            <w:tabs>
              <w:tab w:val="right" w:leader="dot" w:pos="9350"/>
            </w:tabs>
            <w:rPr>
              <w:rFonts w:eastAsiaTheme="minorEastAsia"/>
              <w:noProof/>
            </w:rPr>
          </w:pPr>
          <w:hyperlink w:anchor="_Toc433119047" w:history="1">
            <w:r w:rsidR="008B6926">
              <w:rPr>
                <w:rStyle w:val="Hyperlink"/>
                <w:noProof/>
              </w:rPr>
              <w:t>System explanation diagram</w:t>
            </w:r>
            <w:r w:rsidR="008B6926">
              <w:rPr>
                <w:noProof/>
                <w:webHidden/>
              </w:rPr>
              <w:tab/>
              <w:t>4</w:t>
            </w:r>
          </w:hyperlink>
        </w:p>
        <w:p w14:paraId="1CD5853C" w14:textId="22B8A98A" w:rsidR="004515A2" w:rsidRDefault="00A84E0A" w:rsidP="008B6926">
          <w:pPr>
            <w:pStyle w:val="TOC2"/>
            <w:tabs>
              <w:tab w:val="right" w:leader="dot" w:pos="9350"/>
            </w:tabs>
            <w:rPr>
              <w:rFonts w:eastAsiaTheme="minorEastAsia"/>
              <w:noProof/>
            </w:rPr>
          </w:pPr>
          <w:hyperlink w:anchor="_Toc433119051" w:history="1">
            <w:r w:rsidR="004515A2" w:rsidRPr="00011546">
              <w:rPr>
                <w:rStyle w:val="Hyperlink"/>
                <w:noProof/>
              </w:rPr>
              <w:t>Use Cases</w:t>
            </w:r>
            <w:r w:rsidR="004515A2">
              <w:rPr>
                <w:noProof/>
                <w:webHidden/>
              </w:rPr>
              <w:tab/>
            </w:r>
            <w:r w:rsidR="008B6926">
              <w:rPr>
                <w:noProof/>
                <w:webHidden/>
              </w:rPr>
              <w:t>4</w:t>
            </w:r>
          </w:hyperlink>
        </w:p>
        <w:p w14:paraId="46650126" w14:textId="77777777" w:rsidR="000941D3" w:rsidRDefault="000941D3">
          <w:r>
            <w:rPr>
              <w:b/>
              <w:bCs/>
              <w:noProof/>
            </w:rPr>
            <w:fldChar w:fldCharType="end"/>
          </w:r>
        </w:p>
      </w:sdtContent>
    </w:sdt>
    <w:p w14:paraId="2BE9EB0B" w14:textId="77777777" w:rsidR="000941D3" w:rsidRDefault="000941D3">
      <w:pPr>
        <w:rPr>
          <w:rFonts w:asciiTheme="majorHAnsi" w:eastAsiaTheme="majorEastAsia" w:hAnsiTheme="majorHAnsi" w:cstheme="majorBidi"/>
          <w:b/>
          <w:bCs/>
          <w:color w:val="365F91" w:themeColor="accent1" w:themeShade="BF"/>
          <w:sz w:val="28"/>
          <w:szCs w:val="28"/>
        </w:rPr>
      </w:pPr>
      <w:r>
        <w:br w:type="page"/>
      </w:r>
    </w:p>
    <w:p w14:paraId="47EACF7A" w14:textId="77777777" w:rsidR="00EE38DB" w:rsidRDefault="00351689" w:rsidP="00C46139">
      <w:pPr>
        <w:pStyle w:val="Heading2"/>
        <w:rPr>
          <w:color w:val="365F91" w:themeColor="accent1" w:themeShade="BF"/>
          <w:sz w:val="28"/>
          <w:szCs w:val="28"/>
        </w:rPr>
      </w:pPr>
      <w:r w:rsidRPr="00351689">
        <w:rPr>
          <w:color w:val="365F91" w:themeColor="accent1" w:themeShade="BF"/>
          <w:sz w:val="28"/>
          <w:szCs w:val="28"/>
        </w:rPr>
        <w:lastRenderedPageBreak/>
        <w:t>SHOPLIFTING DETECTION USING A MULTIPLE SENSOR SYSTEM</w:t>
      </w:r>
    </w:p>
    <w:p w14:paraId="162643EE" w14:textId="77777777" w:rsidR="00590DD4" w:rsidRDefault="00590DD4" w:rsidP="00C46139">
      <w:pPr>
        <w:pStyle w:val="Heading2"/>
      </w:pPr>
      <w:bookmarkStart w:id="1" w:name="_Toc433119044"/>
      <w:r>
        <w:t>Overview</w:t>
      </w:r>
      <w:bookmarkEnd w:id="1"/>
    </w:p>
    <w:p w14:paraId="5508B54F" w14:textId="77777777" w:rsidR="00E64518" w:rsidRDefault="00351689" w:rsidP="00C657CD">
      <w:pPr>
        <w:pStyle w:val="ListParagraph"/>
        <w:numPr>
          <w:ilvl w:val="0"/>
          <w:numId w:val="44"/>
        </w:numPr>
        <w:jc w:val="both"/>
      </w:pPr>
      <w:r>
        <w:t>The idea is to detect shoplifting activity that happens by removal of anti-shoplifting sensors placed on items</w:t>
      </w:r>
    </w:p>
    <w:p w14:paraId="31F7D90F" w14:textId="4766A91A" w:rsidR="00ED5B9E" w:rsidRDefault="00ED5B9E" w:rsidP="00C657CD">
      <w:pPr>
        <w:pStyle w:val="ListParagraph"/>
        <w:numPr>
          <w:ilvl w:val="0"/>
          <w:numId w:val="44"/>
        </w:numPr>
        <w:jc w:val="both"/>
      </w:pPr>
      <w:r>
        <w:t>The detection system is based on</w:t>
      </w:r>
    </w:p>
    <w:p w14:paraId="0C4ED5A4" w14:textId="4313BD7A" w:rsidR="00ED5B9E" w:rsidRDefault="00ED5B9E" w:rsidP="00ED5B9E">
      <w:pPr>
        <w:pStyle w:val="ListParagraph"/>
        <w:numPr>
          <w:ilvl w:val="1"/>
          <w:numId w:val="44"/>
        </w:numPr>
        <w:jc w:val="both"/>
      </w:pPr>
      <w:r>
        <w:t>At least two sensors put on the product itself</w:t>
      </w:r>
    </w:p>
    <w:p w14:paraId="3FCD53C7" w14:textId="5625E22B" w:rsidR="00ED5B9E" w:rsidRDefault="00ED5B9E" w:rsidP="00ED5B9E">
      <w:pPr>
        <w:pStyle w:val="ListParagraph"/>
        <w:numPr>
          <w:ilvl w:val="1"/>
          <w:numId w:val="44"/>
        </w:numPr>
        <w:jc w:val="both"/>
      </w:pPr>
      <w:r>
        <w:t>Sensors in the display fixtures like shelves</w:t>
      </w:r>
    </w:p>
    <w:p w14:paraId="6758D666" w14:textId="066260AB" w:rsidR="00ED5B9E" w:rsidRDefault="00ED5B9E" w:rsidP="00ED5B9E">
      <w:pPr>
        <w:pStyle w:val="ListParagraph"/>
        <w:numPr>
          <w:ilvl w:val="1"/>
          <w:numId w:val="44"/>
        </w:numPr>
        <w:jc w:val="both"/>
      </w:pPr>
      <w:r>
        <w:t>In-store cameras connected to a system</w:t>
      </w:r>
    </w:p>
    <w:p w14:paraId="072339D2" w14:textId="75A10390" w:rsidR="00ED5B9E" w:rsidRDefault="00ED5B9E" w:rsidP="00ED5B9E">
      <w:pPr>
        <w:pStyle w:val="ListParagraph"/>
        <w:numPr>
          <w:ilvl w:val="0"/>
          <w:numId w:val="44"/>
        </w:numPr>
        <w:jc w:val="both"/>
      </w:pPr>
      <w:r>
        <w:t>Once a shop lifting incident is detected, store security will be alerted via mobile application or any other viable communication medium with valid proof of shop lifting</w:t>
      </w:r>
    </w:p>
    <w:p w14:paraId="3F05C66B" w14:textId="37022B61" w:rsidR="00ED5B9E" w:rsidRDefault="00ED5B9E" w:rsidP="00ED5B9E">
      <w:pPr>
        <w:pStyle w:val="ListParagraph"/>
        <w:numPr>
          <w:ilvl w:val="0"/>
          <w:numId w:val="44"/>
        </w:numPr>
        <w:jc w:val="both"/>
      </w:pPr>
      <w:r>
        <w:t>The system is simple enough to be easily deployable with most components involving a onetime cost but has huge potential in stopping shop lifting of high end product.</w:t>
      </w:r>
    </w:p>
    <w:p w14:paraId="7C682C3D" w14:textId="5A0489A5" w:rsidR="003A0E10" w:rsidRPr="003A0E10" w:rsidRDefault="00580740" w:rsidP="00ED5B9E">
      <w:pPr>
        <w:pStyle w:val="Heading2"/>
      </w:pPr>
      <w:bookmarkStart w:id="2" w:name="_Toc433119045"/>
      <w:r>
        <w:softHyphen/>
      </w:r>
      <w:r>
        <w:softHyphen/>
      </w:r>
      <w:r w:rsidR="00284937">
        <w:t>Existing System Constraint</w:t>
      </w:r>
      <w:bookmarkEnd w:id="2"/>
    </w:p>
    <w:p w14:paraId="1379BC7A" w14:textId="77777777" w:rsidR="002C500B" w:rsidRPr="009B3A46" w:rsidRDefault="002C500B" w:rsidP="002C500B">
      <w:pPr>
        <w:pStyle w:val="ListParagraph"/>
        <w:numPr>
          <w:ilvl w:val="0"/>
          <w:numId w:val="2"/>
        </w:numPr>
        <w:jc w:val="both"/>
      </w:pPr>
      <w:r w:rsidRPr="009B3A46">
        <w:t>Detecting &amp; monitoring shoplifting is c</w:t>
      </w:r>
      <w:r>
        <w:t>urrently a fully manual process.</w:t>
      </w:r>
    </w:p>
    <w:p w14:paraId="40404A58" w14:textId="77777777" w:rsidR="002C500B" w:rsidRPr="009B3A46" w:rsidRDefault="002C500B" w:rsidP="002C500B">
      <w:pPr>
        <w:pStyle w:val="ListParagraph"/>
        <w:numPr>
          <w:ilvl w:val="0"/>
          <w:numId w:val="2"/>
        </w:numPr>
        <w:jc w:val="both"/>
      </w:pPr>
      <w:r w:rsidRPr="009B3A46">
        <w:t>The cur</w:t>
      </w:r>
      <w:r>
        <w:t>rent system has no automation</w:t>
      </w:r>
      <w:r w:rsidRPr="009B3A46">
        <w:t xml:space="preserve"> in place and monitoring is done manually and the surveillance is assisted through CCTV cameras and general monitoring by the employees. This has several shortcomings like huge dependence on individual judgment and efficiency.</w:t>
      </w:r>
    </w:p>
    <w:p w14:paraId="7D70EA61" w14:textId="77777777" w:rsidR="002C500B" w:rsidRPr="00403EFB" w:rsidRDefault="002C500B" w:rsidP="002C500B">
      <w:pPr>
        <w:pStyle w:val="ListParagraph"/>
        <w:numPr>
          <w:ilvl w:val="0"/>
          <w:numId w:val="2"/>
        </w:numPr>
        <w:jc w:val="both"/>
      </w:pPr>
      <w:r w:rsidRPr="009B3A46">
        <w:t xml:space="preserve">Currently, </w:t>
      </w:r>
      <w:r w:rsidRPr="00403EFB">
        <w:t xml:space="preserve">only </w:t>
      </w:r>
      <w:r w:rsidRPr="00403EFB">
        <w:rPr>
          <w:i/>
        </w:rPr>
        <w:t>special asset protection associates</w:t>
      </w:r>
      <w:r w:rsidRPr="00403EFB">
        <w:t xml:space="preserve"> are responsible for prevention of shoplifting. They are mostly stationed at the exit and manually detect and target shoplifters.</w:t>
      </w:r>
    </w:p>
    <w:p w14:paraId="67916D66" w14:textId="77777777" w:rsidR="002C500B" w:rsidRDefault="002C500B" w:rsidP="002C500B">
      <w:pPr>
        <w:pStyle w:val="ListParagraph"/>
        <w:numPr>
          <w:ilvl w:val="0"/>
          <w:numId w:val="2"/>
        </w:numPr>
        <w:jc w:val="both"/>
      </w:pPr>
      <w:r w:rsidRPr="00403EFB">
        <w:t>S</w:t>
      </w:r>
      <w:r>
        <w:t>trict guidelines are given to</w:t>
      </w:r>
      <w:r w:rsidRPr="00403EFB">
        <w:t xml:space="preserve"> the employees to avoid stopping innocent customers. This also decreases the probability of stopping the probable shoplifters because the associates cannot stop shoplifters until they are sure</w:t>
      </w:r>
      <w:r>
        <w:t xml:space="preserve"> about it</w:t>
      </w:r>
      <w:r w:rsidRPr="00403EFB">
        <w:t>. And as there is no evidence beforehand to suggest that a customer might be shoplifting, there is an increase in risk of shoplifting.</w:t>
      </w:r>
    </w:p>
    <w:p w14:paraId="58A4A3FE" w14:textId="77777777" w:rsidR="002C500B" w:rsidRDefault="002C500B" w:rsidP="00E17F3F">
      <w:pPr>
        <w:pStyle w:val="ListParagraph"/>
        <w:numPr>
          <w:ilvl w:val="0"/>
          <w:numId w:val="2"/>
        </w:numPr>
        <w:jc w:val="both"/>
      </w:pPr>
      <w:r>
        <w:t>High end p</w:t>
      </w:r>
      <w:r w:rsidR="00995B17">
        <w:t>roducts at the Walmart store</w:t>
      </w:r>
      <w:r>
        <w:t>s are equipped with an RFID tag, which if not removed can lead to alarm generation by RFID readers/scanners strategically placed at exits. But if</w:t>
      </w:r>
      <w:r w:rsidR="00995B17">
        <w:t xml:space="preserve"> RFID tag is removed from an item, it </w:t>
      </w:r>
      <w:r>
        <w:t>will not sound alarm at exit.</w:t>
      </w:r>
    </w:p>
    <w:p w14:paraId="4000D071" w14:textId="47A67D08" w:rsidR="002C500B" w:rsidRDefault="002C500B" w:rsidP="00E17F3F">
      <w:pPr>
        <w:pStyle w:val="ListParagraph"/>
        <w:numPr>
          <w:ilvl w:val="0"/>
          <w:numId w:val="2"/>
        </w:numPr>
        <w:jc w:val="both"/>
      </w:pPr>
      <w:r>
        <w:t>RFID if removed from an item, also might not show up as a shop lift in store security system as it will just indicate that the product is in different location</w:t>
      </w:r>
    </w:p>
    <w:p w14:paraId="2997AEFD" w14:textId="4306C072" w:rsidR="00995B17" w:rsidRDefault="002C500B" w:rsidP="00E17F3F">
      <w:pPr>
        <w:pStyle w:val="ListParagraph"/>
        <w:numPr>
          <w:ilvl w:val="0"/>
          <w:numId w:val="2"/>
        </w:numPr>
        <w:jc w:val="both"/>
      </w:pPr>
      <w:r>
        <w:t xml:space="preserve">System can be designed which can </w:t>
      </w:r>
      <w:r w:rsidR="00995B17">
        <w:t>sou</w:t>
      </w:r>
      <w:r>
        <w:t>nd an alarm on the item itself when RFID is removed from it, which again c</w:t>
      </w:r>
      <w:r w:rsidR="00995B17">
        <w:t>an</w:t>
      </w:r>
      <w:r>
        <w:t xml:space="preserve"> </w:t>
      </w:r>
      <w:r w:rsidR="00995B17">
        <w:t>easily be suppressed</w:t>
      </w:r>
      <w:r w:rsidR="00226D34">
        <w:t xml:space="preserve"> taking help from the immediate store environment.</w:t>
      </w:r>
    </w:p>
    <w:p w14:paraId="12AEE964" w14:textId="32615729" w:rsidR="00995B17" w:rsidRDefault="00995B17" w:rsidP="00995B17">
      <w:pPr>
        <w:pStyle w:val="ListParagraph"/>
        <w:numPr>
          <w:ilvl w:val="0"/>
          <w:numId w:val="2"/>
        </w:numPr>
        <w:jc w:val="both"/>
      </w:pPr>
      <w:r>
        <w:t>Also, it is impossible to identify the shoplifter at a real time basis using RFID</w:t>
      </w:r>
      <w:r w:rsidR="007A5308">
        <w:t xml:space="preserve"> tag</w:t>
      </w:r>
      <w:r>
        <w:t>s.</w:t>
      </w:r>
    </w:p>
    <w:p w14:paraId="5B3C61FD" w14:textId="36039769" w:rsidR="000F6536" w:rsidRDefault="00D67F6F" w:rsidP="00E17F3F">
      <w:pPr>
        <w:pStyle w:val="Heading2"/>
      </w:pPr>
      <w:bookmarkStart w:id="3" w:name="_Toc433119046"/>
      <w:r>
        <w:t>Solution</w:t>
      </w:r>
      <w:bookmarkEnd w:id="3"/>
      <w:r w:rsidR="00580740">
        <w:softHyphen/>
      </w:r>
      <w:r w:rsidR="00580740">
        <w:softHyphen/>
      </w:r>
    </w:p>
    <w:p w14:paraId="14E88D7E" w14:textId="2C4897F5" w:rsidR="00202126" w:rsidRPr="00202126" w:rsidRDefault="00202126" w:rsidP="00202126">
      <w:pPr>
        <w:pStyle w:val="Heading3"/>
      </w:pPr>
      <w:r>
        <w:t>Overall Solution</w:t>
      </w:r>
    </w:p>
    <w:p w14:paraId="12DCF750" w14:textId="41FB7D4A" w:rsidR="00F710BF" w:rsidRDefault="00F710BF" w:rsidP="00F710BF">
      <w:pPr>
        <w:pStyle w:val="ListParagraph"/>
        <w:numPr>
          <w:ilvl w:val="0"/>
          <w:numId w:val="2"/>
        </w:numPr>
        <w:jc w:val="both"/>
      </w:pPr>
      <w:r>
        <w:t xml:space="preserve">The first target </w:t>
      </w:r>
      <w:r w:rsidR="006661B4">
        <w:t xml:space="preserve">of the system </w:t>
      </w:r>
      <w:r>
        <w:t xml:space="preserve">is to identify the product, which is being shoplifted at a real-time basis. For this, we propose a </w:t>
      </w:r>
      <w:r w:rsidR="006661B4">
        <w:t xml:space="preserve">system which uses </w:t>
      </w:r>
      <w:r>
        <w:t xml:space="preserve">set of </w:t>
      </w:r>
      <w:r w:rsidR="006661B4">
        <w:t xml:space="preserve">multiple (at least </w:t>
      </w:r>
      <w:r>
        <w:t>two</w:t>
      </w:r>
      <w:r w:rsidR="006661B4">
        <w:t>)</w:t>
      </w:r>
      <w:r>
        <w:t xml:space="preserve"> </w:t>
      </w:r>
      <w:r w:rsidR="006661B4">
        <w:t xml:space="preserve">sensors on each of the products, sensors on the display fixtures like shelves and in-store security </w:t>
      </w:r>
      <w:r w:rsidR="005C78CF">
        <w:t>cameras connected to the system.</w:t>
      </w:r>
    </w:p>
    <w:p w14:paraId="61853D12" w14:textId="77777777" w:rsidR="006661B4" w:rsidRDefault="00F710BF" w:rsidP="009E5045">
      <w:pPr>
        <w:pStyle w:val="ListParagraph"/>
        <w:numPr>
          <w:ilvl w:val="0"/>
          <w:numId w:val="2"/>
        </w:numPr>
        <w:jc w:val="both"/>
      </w:pPr>
      <w:r>
        <w:t xml:space="preserve">Each product will consist of </w:t>
      </w:r>
      <w:r w:rsidR="006661B4">
        <w:t xml:space="preserve">multiple (at least </w:t>
      </w:r>
      <w:r w:rsidR="00B25854">
        <w:t>two</w:t>
      </w:r>
      <w:r w:rsidR="006661B4">
        <w:t>)</w:t>
      </w:r>
      <w:r w:rsidR="00B25854">
        <w:t xml:space="preserve"> sensors strategically placed at a fixed distance from each other, which </w:t>
      </w:r>
      <w:r w:rsidR="00BF57B8">
        <w:t xml:space="preserve">will </w:t>
      </w:r>
      <w:r w:rsidR="00B25854">
        <w:t>communicate with each other continuously.</w:t>
      </w:r>
      <w:r w:rsidR="009E5045">
        <w:t xml:space="preserve"> </w:t>
      </w:r>
    </w:p>
    <w:p w14:paraId="2F88957A" w14:textId="4F84B84D" w:rsidR="00BF57B8" w:rsidRDefault="009E5045" w:rsidP="009E5045">
      <w:pPr>
        <w:pStyle w:val="ListParagraph"/>
        <w:numPr>
          <w:ilvl w:val="0"/>
          <w:numId w:val="2"/>
        </w:numPr>
        <w:jc w:val="both"/>
      </w:pPr>
      <w:r>
        <w:lastRenderedPageBreak/>
        <w:t>The sensors can communicate to each other using radio signal (RFID), Bluetooth or any other wireless medium.</w:t>
      </w:r>
    </w:p>
    <w:p w14:paraId="42087DD2" w14:textId="1EBBED36" w:rsidR="00B25854" w:rsidRDefault="00BF57B8" w:rsidP="00B25854">
      <w:pPr>
        <w:pStyle w:val="ListParagraph"/>
        <w:numPr>
          <w:ilvl w:val="0"/>
          <w:numId w:val="2"/>
        </w:numPr>
        <w:jc w:val="both"/>
      </w:pPr>
      <w:r>
        <w:t>This fixed distance between the sensors, could only change if someone tries to tweak either the product under consideration or the sensors.</w:t>
      </w:r>
    </w:p>
    <w:p w14:paraId="0BEC8D50" w14:textId="2782FCD2" w:rsidR="006661B4" w:rsidRDefault="006661B4" w:rsidP="00B25854">
      <w:pPr>
        <w:pStyle w:val="ListParagraph"/>
        <w:numPr>
          <w:ilvl w:val="0"/>
          <w:numId w:val="2"/>
        </w:numPr>
        <w:jc w:val="both"/>
      </w:pPr>
      <w:r>
        <w:t xml:space="preserve">Each of the </w:t>
      </w:r>
      <w:r w:rsidR="005C78CF">
        <w:t>sensors</w:t>
      </w:r>
      <w:r>
        <w:t xml:space="preserve"> on the product will have a serial numbers and data on their fixed distance from each other is stored in </w:t>
      </w:r>
      <w:r w:rsidR="005C78CF">
        <w:t xml:space="preserve">the system </w:t>
      </w:r>
      <w:r>
        <w:t>data</w:t>
      </w:r>
      <w:r w:rsidR="005C78CF">
        <w:t>base.</w:t>
      </w:r>
    </w:p>
    <w:p w14:paraId="7CA99444" w14:textId="0ED7CEBD" w:rsidR="005C78CF" w:rsidRDefault="005C78CF" w:rsidP="00B25854">
      <w:pPr>
        <w:pStyle w:val="ListParagraph"/>
        <w:numPr>
          <w:ilvl w:val="0"/>
          <w:numId w:val="2"/>
        </w:numPr>
        <w:jc w:val="both"/>
      </w:pPr>
      <w:r>
        <w:t xml:space="preserve">The system will also have information about the item type which each of the sensor is placed viz. sensors with serial number 1234 and 4567 are placed on a Xbox 360 </w:t>
      </w:r>
    </w:p>
    <w:p w14:paraId="5E41BC23" w14:textId="5742BD99" w:rsidR="005C78CF" w:rsidRDefault="005C78CF" w:rsidP="00B25854">
      <w:pPr>
        <w:pStyle w:val="ListParagraph"/>
        <w:numPr>
          <w:ilvl w:val="0"/>
          <w:numId w:val="2"/>
        </w:numPr>
        <w:jc w:val="both"/>
      </w:pPr>
      <w:r>
        <w:t>Each of the sensor on the display unit will also have serial number and location in the store listed in a database.</w:t>
      </w:r>
    </w:p>
    <w:p w14:paraId="13C38354" w14:textId="79A67BC9" w:rsidR="005C78CF" w:rsidRDefault="005C78CF" w:rsidP="00B25854">
      <w:pPr>
        <w:pStyle w:val="ListParagraph"/>
        <w:numPr>
          <w:ilvl w:val="0"/>
          <w:numId w:val="2"/>
        </w:numPr>
        <w:jc w:val="both"/>
      </w:pPr>
      <w:r>
        <w:t>The display fixture’s sensor will primarily be responsible for receiving event alerts from the item sensors and communicating it back to the system</w:t>
      </w:r>
    </w:p>
    <w:p w14:paraId="1DC2DA70" w14:textId="3670784A" w:rsidR="005C78CF" w:rsidRDefault="005C78CF" w:rsidP="00B25854">
      <w:pPr>
        <w:pStyle w:val="ListParagraph"/>
        <w:numPr>
          <w:ilvl w:val="0"/>
          <w:numId w:val="2"/>
        </w:numPr>
        <w:jc w:val="both"/>
      </w:pPr>
      <w:r>
        <w:t>The database will also list the closest security cameras to the sensor in the display fixture.</w:t>
      </w:r>
    </w:p>
    <w:p w14:paraId="1BB4892B" w14:textId="68026363" w:rsidR="00BF57B8" w:rsidRDefault="006661B4" w:rsidP="00B25854">
      <w:pPr>
        <w:pStyle w:val="ListParagraph"/>
        <w:numPr>
          <w:ilvl w:val="0"/>
          <w:numId w:val="2"/>
        </w:numPr>
        <w:jc w:val="both"/>
      </w:pPr>
      <w:r>
        <w:t>As soon as the system detects that</w:t>
      </w:r>
      <w:r w:rsidR="00BF57B8">
        <w:t xml:space="preserve"> distance </w:t>
      </w:r>
      <w:r>
        <w:t xml:space="preserve">between the sensors </w:t>
      </w:r>
      <w:r w:rsidR="005C78CF">
        <w:t xml:space="preserve">on the products </w:t>
      </w:r>
      <w:r w:rsidR="00BF57B8">
        <w:t xml:space="preserve">changes beyond a </w:t>
      </w:r>
      <w:r>
        <w:t>reasonable threshold, the system will detect this as a breach and trigger an event alert</w:t>
      </w:r>
    </w:p>
    <w:p w14:paraId="75DD3EB8" w14:textId="48962498" w:rsidR="006661B4" w:rsidRDefault="006661B4" w:rsidP="003C56CB">
      <w:pPr>
        <w:pStyle w:val="ListParagraph"/>
        <w:numPr>
          <w:ilvl w:val="0"/>
          <w:numId w:val="50"/>
        </w:numPr>
      </w:pPr>
      <w:r>
        <w:t xml:space="preserve">As soon as the system triggers an event alert, the product sensor which resulted in the trigger of alert will communicate with the </w:t>
      </w:r>
      <w:r w:rsidR="00202126">
        <w:t xml:space="preserve">nearest </w:t>
      </w:r>
      <w:r>
        <w:t>display fixtur</w:t>
      </w:r>
      <w:r w:rsidR="005C78CF">
        <w:t>e sensors which in turn communicate the event alert to the system</w:t>
      </w:r>
    </w:p>
    <w:p w14:paraId="44FF0556" w14:textId="17A8D5C1" w:rsidR="005C78CF" w:rsidRDefault="005C78CF" w:rsidP="003C56CB">
      <w:pPr>
        <w:pStyle w:val="ListParagraph"/>
        <w:numPr>
          <w:ilvl w:val="0"/>
          <w:numId w:val="50"/>
        </w:numPr>
      </w:pPr>
      <w:r>
        <w:t>The system upon receiving the alert will re-direct the closest security cameras to take pictures around the display sensor that reported the event alert</w:t>
      </w:r>
    </w:p>
    <w:p w14:paraId="642C3DDD" w14:textId="28DE2E96" w:rsidR="00B25854" w:rsidRDefault="005C78CF" w:rsidP="005C78CF">
      <w:pPr>
        <w:pStyle w:val="ListParagraph"/>
        <w:numPr>
          <w:ilvl w:val="0"/>
          <w:numId w:val="50"/>
        </w:numPr>
      </w:pPr>
      <w:r>
        <w:t>The</w:t>
      </w:r>
      <w:r w:rsidR="00226D34">
        <w:t xml:space="preserve"> picture of </w:t>
      </w:r>
      <w:r w:rsidR="00ED5B9E">
        <w:t>from the in-store cameras,</w:t>
      </w:r>
      <w:r>
        <w:t xml:space="preserve"> location of the display fixtures </w:t>
      </w:r>
      <w:r w:rsidR="00ED5B9E">
        <w:t xml:space="preserve">and the item information </w:t>
      </w:r>
      <w:r>
        <w:t xml:space="preserve">will then be sent to the store security team </w:t>
      </w:r>
      <w:r w:rsidR="00ED5B9E">
        <w:t xml:space="preserve">via mobile app or other communication medium </w:t>
      </w:r>
      <w:r>
        <w:t xml:space="preserve">for apprehending the shop lifter. The system will also keep the records in </w:t>
      </w:r>
      <w:r w:rsidR="00A37AFF">
        <w:t>its</w:t>
      </w:r>
      <w:r>
        <w:t xml:space="preserve"> database as well.</w:t>
      </w:r>
    </w:p>
    <w:p w14:paraId="5E3E6D21" w14:textId="6EADE816" w:rsidR="00A37AFF" w:rsidRDefault="00A37AFF" w:rsidP="005C78CF">
      <w:pPr>
        <w:pStyle w:val="ListParagraph"/>
        <w:numPr>
          <w:ilvl w:val="0"/>
          <w:numId w:val="50"/>
        </w:numPr>
      </w:pPr>
      <w:r>
        <w:t>The system will also be connected to the sensor screener/reader that will sound alert if anyone wants to take a product through exit without all the sensors removed from the product.</w:t>
      </w:r>
    </w:p>
    <w:p w14:paraId="104E277F" w14:textId="77777777" w:rsidR="00A046BC" w:rsidRDefault="00A046BC" w:rsidP="00A046BC">
      <w:pPr>
        <w:pStyle w:val="Heading3"/>
      </w:pPr>
      <w:bookmarkStart w:id="4" w:name="_Toc433119050"/>
      <w:r>
        <w:lastRenderedPageBreak/>
        <w:t>System Explanation Diagram</w:t>
      </w:r>
      <w:bookmarkEnd w:id="4"/>
    </w:p>
    <w:p w14:paraId="45E257B5" w14:textId="1BF35B9C" w:rsidR="00507F2C" w:rsidRPr="001F76A4" w:rsidRDefault="00202126" w:rsidP="001F76A4">
      <w:pPr>
        <w:pStyle w:val="ListParagraph"/>
        <w:jc w:val="center"/>
      </w:pPr>
      <w:r>
        <w:object w:dxaOrig="5124" w:dyaOrig="8969" w14:anchorId="6822D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448.5pt" o:ole="">
            <v:imagedata r:id="rId10" o:title=""/>
          </v:shape>
          <o:OLEObject Type="Embed" ProgID="Visio.Drawing.11" ShapeID="_x0000_i1025" DrawAspect="Content" ObjectID="_1525260732" r:id="rId11"/>
        </w:object>
      </w:r>
    </w:p>
    <w:p w14:paraId="46D8BC30" w14:textId="64356F7D" w:rsidR="00A624B6" w:rsidRPr="00A624B6" w:rsidRDefault="008344F7" w:rsidP="00A37AFF">
      <w:pPr>
        <w:pStyle w:val="Heading2"/>
      </w:pPr>
      <w:bookmarkStart w:id="5" w:name="_Toc433119051"/>
      <w:r>
        <w:t>Use Cases</w:t>
      </w:r>
      <w:bookmarkEnd w:id="5"/>
    </w:p>
    <w:p w14:paraId="6F1B618F" w14:textId="77777777" w:rsidR="00A37AFF" w:rsidRPr="00403EFB" w:rsidRDefault="00A37AFF" w:rsidP="00A37AFF">
      <w:pPr>
        <w:pStyle w:val="ListParagraph"/>
        <w:numPr>
          <w:ilvl w:val="0"/>
          <w:numId w:val="10"/>
        </w:numPr>
        <w:jc w:val="both"/>
      </w:pPr>
      <w:bookmarkStart w:id="6" w:name="_Toc433119052"/>
      <w:r w:rsidRPr="00403EFB">
        <w:t>This shoplifting detection system is deployable in all Wal-Mart stores.</w:t>
      </w:r>
      <w:r w:rsidRPr="00D912C3">
        <w:t xml:space="preserve"> </w:t>
      </w:r>
      <w:r w:rsidRPr="00403EFB">
        <w:t>The special asset protection associates currently work on experience and intuition. This algorithm is an add-on and not a replacement to this human skill.</w:t>
      </w:r>
    </w:p>
    <w:p w14:paraId="087AA6F6" w14:textId="77777777" w:rsidR="00A37AFF" w:rsidRPr="00403EFB" w:rsidRDefault="00A37AFF" w:rsidP="00A37AFF">
      <w:pPr>
        <w:pStyle w:val="ListParagraph"/>
        <w:numPr>
          <w:ilvl w:val="0"/>
          <w:numId w:val="10"/>
        </w:numPr>
        <w:jc w:val="both"/>
      </w:pPr>
      <w:r w:rsidRPr="00781418">
        <w:t>The system will help detecting customers who are shoplifting resulting in reduction of loss due to shoplifting</w:t>
      </w:r>
      <w:r>
        <w:t xml:space="preserve"> even during peak sale hour when manual detection becomes very hard</w:t>
      </w:r>
    </w:p>
    <w:p w14:paraId="6463D028" w14:textId="77777777" w:rsidR="00A37AFF" w:rsidRPr="00403EFB" w:rsidRDefault="00A37AFF" w:rsidP="00A37AFF">
      <w:pPr>
        <w:pStyle w:val="ListParagraph"/>
        <w:numPr>
          <w:ilvl w:val="0"/>
          <w:numId w:val="10"/>
        </w:numPr>
        <w:jc w:val="both"/>
      </w:pPr>
      <w:r w:rsidRPr="00403EFB">
        <w:t>This will also decrease stopping of innocent customers, which will increase customer satisfaction.</w:t>
      </w:r>
      <w:bookmarkEnd w:id="6"/>
    </w:p>
    <w:sectPr w:rsidR="00A37AFF" w:rsidRPr="00403EFB" w:rsidSect="003A0E10">
      <w:footerReference w:type="default" r:id="rId12"/>
      <w:pgSz w:w="12240" w:h="15840"/>
      <w:pgMar w:top="1170" w:right="1440" w:bottom="45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2D065A" w14:textId="77777777" w:rsidR="00A84E0A" w:rsidRDefault="00A84E0A" w:rsidP="00246753">
      <w:pPr>
        <w:spacing w:after="0" w:line="240" w:lineRule="auto"/>
      </w:pPr>
      <w:r>
        <w:separator/>
      </w:r>
    </w:p>
  </w:endnote>
  <w:endnote w:type="continuationSeparator" w:id="0">
    <w:p w14:paraId="65922C38" w14:textId="77777777" w:rsidR="00A84E0A" w:rsidRDefault="00A84E0A" w:rsidP="002467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3" w:usb1="10000000" w:usb2="00000000" w:usb3="00000000" w:csb0="80000001"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3" w:usb1="1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2317348"/>
      <w:docPartObj>
        <w:docPartGallery w:val="Page Numbers (Bottom of Page)"/>
        <w:docPartUnique/>
      </w:docPartObj>
    </w:sdtPr>
    <w:sdtEndPr>
      <w:rPr>
        <w:noProof/>
      </w:rPr>
    </w:sdtEndPr>
    <w:sdtContent>
      <w:p w14:paraId="422075D3" w14:textId="77777777" w:rsidR="007A5308" w:rsidRDefault="007A5308">
        <w:pPr>
          <w:pStyle w:val="Footer"/>
          <w:jc w:val="right"/>
        </w:pPr>
        <w:r>
          <w:fldChar w:fldCharType="begin"/>
        </w:r>
        <w:r>
          <w:instrText xml:space="preserve"> PAGE   \* MERGEFORMAT </w:instrText>
        </w:r>
        <w:r>
          <w:fldChar w:fldCharType="separate"/>
        </w:r>
        <w:r w:rsidR="00580740">
          <w:rPr>
            <w:noProof/>
          </w:rPr>
          <w:t>3</w:t>
        </w:r>
        <w:r>
          <w:rPr>
            <w:noProof/>
          </w:rPr>
          <w:fldChar w:fldCharType="end"/>
        </w:r>
      </w:p>
    </w:sdtContent>
  </w:sdt>
  <w:p w14:paraId="7254E795" w14:textId="77777777" w:rsidR="007A5308" w:rsidRDefault="007A5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CDAB4B" w14:textId="77777777" w:rsidR="00A84E0A" w:rsidRDefault="00A84E0A" w:rsidP="00246753">
      <w:pPr>
        <w:spacing w:after="0" w:line="240" w:lineRule="auto"/>
      </w:pPr>
      <w:r>
        <w:separator/>
      </w:r>
    </w:p>
  </w:footnote>
  <w:footnote w:type="continuationSeparator" w:id="0">
    <w:p w14:paraId="0B29A9E9" w14:textId="77777777" w:rsidR="00A84E0A" w:rsidRDefault="00A84E0A" w:rsidP="002467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755"/>
    <w:multiLevelType w:val="hybridMultilevel"/>
    <w:tmpl w:val="65B2E07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24AADA2A">
      <w:numFmt w:val="bullet"/>
      <w:lvlText w:val="-"/>
      <w:lvlJc w:val="left"/>
      <w:pPr>
        <w:ind w:left="2205" w:hanging="360"/>
      </w:pPr>
      <w:rPr>
        <w:rFonts w:ascii="Calibri" w:eastAsiaTheme="minorHAnsi" w:hAnsi="Calibri" w:cstheme="minorBidi" w:hint="default"/>
        <w:b w:val="0"/>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nsid w:val="04E1525D"/>
    <w:multiLevelType w:val="hybridMultilevel"/>
    <w:tmpl w:val="EA8C8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5E262D"/>
    <w:multiLevelType w:val="hybridMultilevel"/>
    <w:tmpl w:val="9B78C19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6BB523D"/>
    <w:multiLevelType w:val="hybridMultilevel"/>
    <w:tmpl w:val="8F10D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1E5FDD"/>
    <w:multiLevelType w:val="hybridMultilevel"/>
    <w:tmpl w:val="F7B2F79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323317"/>
    <w:multiLevelType w:val="hybridMultilevel"/>
    <w:tmpl w:val="B07E85D4"/>
    <w:lvl w:ilvl="0" w:tplc="5F26C7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C7303A"/>
    <w:multiLevelType w:val="hybridMultilevel"/>
    <w:tmpl w:val="A4304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76F20B3"/>
    <w:multiLevelType w:val="hybridMultilevel"/>
    <w:tmpl w:val="7048E9BE"/>
    <w:lvl w:ilvl="0" w:tplc="04090001">
      <w:start w:val="1"/>
      <w:numFmt w:val="bullet"/>
      <w:lvlText w:val=""/>
      <w:lvlJc w:val="left"/>
      <w:pPr>
        <w:ind w:left="1170" w:hanging="360"/>
      </w:pPr>
      <w:rPr>
        <w:rFonts w:ascii="Symbol" w:hAnsi="Symbol"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nsid w:val="18BF0F88"/>
    <w:multiLevelType w:val="hybridMultilevel"/>
    <w:tmpl w:val="0A825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D41D7B"/>
    <w:multiLevelType w:val="hybridMultilevel"/>
    <w:tmpl w:val="73EA57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862B2E"/>
    <w:multiLevelType w:val="hybridMultilevel"/>
    <w:tmpl w:val="6A047C12"/>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11">
    <w:nsid w:val="1B3A3D6C"/>
    <w:multiLevelType w:val="hybridMultilevel"/>
    <w:tmpl w:val="3628E47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E2062EC"/>
    <w:multiLevelType w:val="hybridMultilevel"/>
    <w:tmpl w:val="7062D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262503"/>
    <w:multiLevelType w:val="hybridMultilevel"/>
    <w:tmpl w:val="306E3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C635A6"/>
    <w:multiLevelType w:val="hybridMultilevel"/>
    <w:tmpl w:val="AFDCF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374FB8"/>
    <w:multiLevelType w:val="hybridMultilevel"/>
    <w:tmpl w:val="2034D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DC6E07"/>
    <w:multiLevelType w:val="hybridMultilevel"/>
    <w:tmpl w:val="C26C2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90715D"/>
    <w:multiLevelType w:val="hybridMultilevel"/>
    <w:tmpl w:val="97BEF408"/>
    <w:lvl w:ilvl="0" w:tplc="5172E76C">
      <w:start w:val="1"/>
      <w:numFmt w:val="bullet"/>
      <w:lvlText w:val="-"/>
      <w:lvlJc w:val="left"/>
      <w:pPr>
        <w:ind w:left="1056" w:hanging="360"/>
      </w:pPr>
      <w:rPr>
        <w:rFonts w:ascii="Calibri" w:eastAsiaTheme="minorHAnsi" w:hAnsi="Calibri" w:cstheme="minorBidi"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18">
    <w:nsid w:val="2B4A7A34"/>
    <w:multiLevelType w:val="hybridMultilevel"/>
    <w:tmpl w:val="F532431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312051B4"/>
    <w:multiLevelType w:val="hybridMultilevel"/>
    <w:tmpl w:val="F44E06FC"/>
    <w:lvl w:ilvl="0" w:tplc="8354BB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12F0CF9"/>
    <w:multiLevelType w:val="hybridMultilevel"/>
    <w:tmpl w:val="9EAA6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947991"/>
    <w:multiLevelType w:val="hybridMultilevel"/>
    <w:tmpl w:val="8A06AA4E"/>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5AE1B5B"/>
    <w:multiLevelType w:val="hybridMultilevel"/>
    <w:tmpl w:val="64B6F31A"/>
    <w:lvl w:ilvl="0" w:tplc="024A43A4">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3CF119B8"/>
    <w:multiLevelType w:val="hybridMultilevel"/>
    <w:tmpl w:val="4CB63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1075987"/>
    <w:multiLevelType w:val="hybridMultilevel"/>
    <w:tmpl w:val="C314839C"/>
    <w:lvl w:ilvl="0" w:tplc="04090001">
      <w:start w:val="1"/>
      <w:numFmt w:val="bullet"/>
      <w:lvlText w:val=""/>
      <w:lvlJc w:val="left"/>
      <w:pPr>
        <w:ind w:left="1125" w:hanging="360"/>
      </w:pPr>
      <w:rPr>
        <w:rFonts w:ascii="Symbol" w:hAnsi="Symbol"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25">
    <w:nsid w:val="413309AB"/>
    <w:multiLevelType w:val="hybridMultilevel"/>
    <w:tmpl w:val="1E90E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9D4CBD"/>
    <w:multiLevelType w:val="hybridMultilevel"/>
    <w:tmpl w:val="22186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5673177"/>
    <w:multiLevelType w:val="hybridMultilevel"/>
    <w:tmpl w:val="C340F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A197058"/>
    <w:multiLevelType w:val="hybridMultilevel"/>
    <w:tmpl w:val="7AA0E056"/>
    <w:lvl w:ilvl="0" w:tplc="04090001">
      <w:start w:val="1"/>
      <w:numFmt w:val="bullet"/>
      <w:lvlText w:val=""/>
      <w:lvlJc w:val="left"/>
      <w:pPr>
        <w:ind w:left="2100" w:hanging="360"/>
      </w:pPr>
      <w:rPr>
        <w:rFonts w:ascii="Symbol" w:hAnsi="Symbol" w:hint="default"/>
      </w:rPr>
    </w:lvl>
    <w:lvl w:ilvl="1" w:tplc="04090003" w:tentative="1">
      <w:start w:val="1"/>
      <w:numFmt w:val="bullet"/>
      <w:lvlText w:val="o"/>
      <w:lvlJc w:val="left"/>
      <w:pPr>
        <w:ind w:left="2820" w:hanging="360"/>
      </w:pPr>
      <w:rPr>
        <w:rFonts w:ascii="Courier New" w:hAnsi="Courier New" w:cs="Courier New" w:hint="default"/>
      </w:rPr>
    </w:lvl>
    <w:lvl w:ilvl="2" w:tplc="04090005" w:tentative="1">
      <w:start w:val="1"/>
      <w:numFmt w:val="bullet"/>
      <w:lvlText w:val=""/>
      <w:lvlJc w:val="left"/>
      <w:pPr>
        <w:ind w:left="3540" w:hanging="360"/>
      </w:pPr>
      <w:rPr>
        <w:rFonts w:ascii="Wingdings" w:hAnsi="Wingdings" w:hint="default"/>
      </w:rPr>
    </w:lvl>
    <w:lvl w:ilvl="3" w:tplc="04090001" w:tentative="1">
      <w:start w:val="1"/>
      <w:numFmt w:val="bullet"/>
      <w:lvlText w:val=""/>
      <w:lvlJc w:val="left"/>
      <w:pPr>
        <w:ind w:left="4260" w:hanging="360"/>
      </w:pPr>
      <w:rPr>
        <w:rFonts w:ascii="Symbol" w:hAnsi="Symbol" w:hint="default"/>
      </w:rPr>
    </w:lvl>
    <w:lvl w:ilvl="4" w:tplc="04090003" w:tentative="1">
      <w:start w:val="1"/>
      <w:numFmt w:val="bullet"/>
      <w:lvlText w:val="o"/>
      <w:lvlJc w:val="left"/>
      <w:pPr>
        <w:ind w:left="4980" w:hanging="360"/>
      </w:pPr>
      <w:rPr>
        <w:rFonts w:ascii="Courier New" w:hAnsi="Courier New" w:cs="Courier New" w:hint="default"/>
      </w:rPr>
    </w:lvl>
    <w:lvl w:ilvl="5" w:tplc="04090005" w:tentative="1">
      <w:start w:val="1"/>
      <w:numFmt w:val="bullet"/>
      <w:lvlText w:val=""/>
      <w:lvlJc w:val="left"/>
      <w:pPr>
        <w:ind w:left="5700" w:hanging="360"/>
      </w:pPr>
      <w:rPr>
        <w:rFonts w:ascii="Wingdings" w:hAnsi="Wingdings" w:hint="default"/>
      </w:rPr>
    </w:lvl>
    <w:lvl w:ilvl="6" w:tplc="04090001" w:tentative="1">
      <w:start w:val="1"/>
      <w:numFmt w:val="bullet"/>
      <w:lvlText w:val=""/>
      <w:lvlJc w:val="left"/>
      <w:pPr>
        <w:ind w:left="6420" w:hanging="360"/>
      </w:pPr>
      <w:rPr>
        <w:rFonts w:ascii="Symbol" w:hAnsi="Symbol" w:hint="default"/>
      </w:rPr>
    </w:lvl>
    <w:lvl w:ilvl="7" w:tplc="04090003" w:tentative="1">
      <w:start w:val="1"/>
      <w:numFmt w:val="bullet"/>
      <w:lvlText w:val="o"/>
      <w:lvlJc w:val="left"/>
      <w:pPr>
        <w:ind w:left="7140" w:hanging="360"/>
      </w:pPr>
      <w:rPr>
        <w:rFonts w:ascii="Courier New" w:hAnsi="Courier New" w:cs="Courier New" w:hint="default"/>
      </w:rPr>
    </w:lvl>
    <w:lvl w:ilvl="8" w:tplc="04090005" w:tentative="1">
      <w:start w:val="1"/>
      <w:numFmt w:val="bullet"/>
      <w:lvlText w:val=""/>
      <w:lvlJc w:val="left"/>
      <w:pPr>
        <w:ind w:left="7860" w:hanging="360"/>
      </w:pPr>
      <w:rPr>
        <w:rFonts w:ascii="Wingdings" w:hAnsi="Wingdings" w:hint="default"/>
      </w:rPr>
    </w:lvl>
  </w:abstractNum>
  <w:abstractNum w:abstractNumId="29">
    <w:nsid w:val="4B292C56"/>
    <w:multiLevelType w:val="hybridMultilevel"/>
    <w:tmpl w:val="A5EA9E4C"/>
    <w:lvl w:ilvl="0" w:tplc="C8AE5B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860A7B"/>
    <w:multiLevelType w:val="hybridMultilevel"/>
    <w:tmpl w:val="A5287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EE3964"/>
    <w:multiLevelType w:val="hybridMultilevel"/>
    <w:tmpl w:val="96A0F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044353"/>
    <w:multiLevelType w:val="hybridMultilevel"/>
    <w:tmpl w:val="401CFF58"/>
    <w:lvl w:ilvl="0" w:tplc="AE048224">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3">
    <w:nsid w:val="52525078"/>
    <w:multiLevelType w:val="hybridMultilevel"/>
    <w:tmpl w:val="ADCE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2931F18"/>
    <w:multiLevelType w:val="hybridMultilevel"/>
    <w:tmpl w:val="209C5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39D7BE6"/>
    <w:multiLevelType w:val="hybridMultilevel"/>
    <w:tmpl w:val="F46C8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5294BB7"/>
    <w:multiLevelType w:val="hybridMultilevel"/>
    <w:tmpl w:val="EBB2A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C2468E"/>
    <w:multiLevelType w:val="hybridMultilevel"/>
    <w:tmpl w:val="F9666E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531223"/>
    <w:multiLevelType w:val="hybridMultilevel"/>
    <w:tmpl w:val="F97CC5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06723DB"/>
    <w:multiLevelType w:val="hybridMultilevel"/>
    <w:tmpl w:val="778A5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2103BCC"/>
    <w:multiLevelType w:val="hybridMultilevel"/>
    <w:tmpl w:val="E9028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6E8171E"/>
    <w:multiLevelType w:val="hybridMultilevel"/>
    <w:tmpl w:val="D9A63EC0"/>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9391078"/>
    <w:multiLevelType w:val="hybridMultilevel"/>
    <w:tmpl w:val="0A36F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B183449"/>
    <w:multiLevelType w:val="hybridMultilevel"/>
    <w:tmpl w:val="9AB23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AF24D5"/>
    <w:multiLevelType w:val="hybridMultilevel"/>
    <w:tmpl w:val="7578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9B0C07"/>
    <w:multiLevelType w:val="hybridMultilevel"/>
    <w:tmpl w:val="1C64A644"/>
    <w:lvl w:ilvl="0" w:tplc="04090003">
      <w:start w:val="1"/>
      <w:numFmt w:val="bullet"/>
      <w:lvlText w:val="o"/>
      <w:lvlJc w:val="left"/>
      <w:pPr>
        <w:ind w:left="1485" w:hanging="360"/>
      </w:pPr>
      <w:rPr>
        <w:rFonts w:ascii="Courier New" w:hAnsi="Courier New" w:cs="Courier New"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6">
    <w:nsid w:val="772B75A6"/>
    <w:multiLevelType w:val="hybridMultilevel"/>
    <w:tmpl w:val="54607F0A"/>
    <w:lvl w:ilvl="0" w:tplc="3B18715C">
      <w:start w:val="1"/>
      <w:numFmt w:val="decimal"/>
      <w:lvlText w:val="%1)"/>
      <w:lvlJc w:val="left"/>
      <w:pPr>
        <w:ind w:left="1125" w:hanging="360"/>
      </w:pPr>
      <w:rPr>
        <w:rFonts w:asciiTheme="minorHAnsi" w:eastAsiaTheme="minorHAnsi" w:hAnsiTheme="minorHAnsi" w:cstheme="minorBidi"/>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47">
    <w:nsid w:val="79243700"/>
    <w:multiLevelType w:val="hybridMultilevel"/>
    <w:tmpl w:val="AB14898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8">
    <w:nsid w:val="792545DB"/>
    <w:multiLevelType w:val="hybridMultilevel"/>
    <w:tmpl w:val="09B6F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E5C55FC"/>
    <w:multiLevelType w:val="hybridMultilevel"/>
    <w:tmpl w:val="B3E62C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41"/>
  </w:num>
  <w:num w:numId="3">
    <w:abstractNumId w:val="36"/>
  </w:num>
  <w:num w:numId="4">
    <w:abstractNumId w:val="0"/>
  </w:num>
  <w:num w:numId="5">
    <w:abstractNumId w:val="11"/>
  </w:num>
  <w:num w:numId="6">
    <w:abstractNumId w:val="45"/>
  </w:num>
  <w:num w:numId="7">
    <w:abstractNumId w:val="37"/>
  </w:num>
  <w:num w:numId="8">
    <w:abstractNumId w:val="2"/>
  </w:num>
  <w:num w:numId="9">
    <w:abstractNumId w:val="43"/>
  </w:num>
  <w:num w:numId="10">
    <w:abstractNumId w:val="10"/>
  </w:num>
  <w:num w:numId="11">
    <w:abstractNumId w:val="12"/>
  </w:num>
  <w:num w:numId="12">
    <w:abstractNumId w:val="6"/>
  </w:num>
  <w:num w:numId="13">
    <w:abstractNumId w:val="30"/>
  </w:num>
  <w:num w:numId="14">
    <w:abstractNumId w:val="25"/>
  </w:num>
  <w:num w:numId="15">
    <w:abstractNumId w:val="5"/>
  </w:num>
  <w:num w:numId="16">
    <w:abstractNumId w:val="46"/>
  </w:num>
  <w:num w:numId="17">
    <w:abstractNumId w:val="24"/>
  </w:num>
  <w:num w:numId="18">
    <w:abstractNumId w:val="33"/>
  </w:num>
  <w:num w:numId="19">
    <w:abstractNumId w:val="32"/>
  </w:num>
  <w:num w:numId="20">
    <w:abstractNumId w:val="7"/>
  </w:num>
  <w:num w:numId="21">
    <w:abstractNumId w:val="22"/>
  </w:num>
  <w:num w:numId="22">
    <w:abstractNumId w:val="9"/>
  </w:num>
  <w:num w:numId="23">
    <w:abstractNumId w:val="49"/>
  </w:num>
  <w:num w:numId="24">
    <w:abstractNumId w:val="40"/>
  </w:num>
  <w:num w:numId="25">
    <w:abstractNumId w:val="35"/>
  </w:num>
  <w:num w:numId="26">
    <w:abstractNumId w:val="19"/>
  </w:num>
  <w:num w:numId="27">
    <w:abstractNumId w:val="34"/>
  </w:num>
  <w:num w:numId="28">
    <w:abstractNumId w:val="28"/>
  </w:num>
  <w:num w:numId="29">
    <w:abstractNumId w:val="15"/>
  </w:num>
  <w:num w:numId="30">
    <w:abstractNumId w:val="23"/>
  </w:num>
  <w:num w:numId="31">
    <w:abstractNumId w:val="27"/>
  </w:num>
  <w:num w:numId="32">
    <w:abstractNumId w:val="44"/>
  </w:num>
  <w:num w:numId="33">
    <w:abstractNumId w:val="3"/>
  </w:num>
  <w:num w:numId="34">
    <w:abstractNumId w:val="39"/>
  </w:num>
  <w:num w:numId="35">
    <w:abstractNumId w:val="48"/>
  </w:num>
  <w:num w:numId="36">
    <w:abstractNumId w:val="14"/>
  </w:num>
  <w:num w:numId="37">
    <w:abstractNumId w:val="47"/>
  </w:num>
  <w:num w:numId="38">
    <w:abstractNumId w:val="31"/>
  </w:num>
  <w:num w:numId="39">
    <w:abstractNumId w:val="42"/>
  </w:num>
  <w:num w:numId="40">
    <w:abstractNumId w:val="16"/>
  </w:num>
  <w:num w:numId="41">
    <w:abstractNumId w:val="20"/>
  </w:num>
  <w:num w:numId="42">
    <w:abstractNumId w:val="1"/>
  </w:num>
  <w:num w:numId="43">
    <w:abstractNumId w:val="38"/>
  </w:num>
  <w:num w:numId="44">
    <w:abstractNumId w:val="4"/>
  </w:num>
  <w:num w:numId="45">
    <w:abstractNumId w:val="29"/>
  </w:num>
  <w:num w:numId="46">
    <w:abstractNumId w:val="21"/>
  </w:num>
  <w:num w:numId="47">
    <w:abstractNumId w:val="26"/>
  </w:num>
  <w:num w:numId="48">
    <w:abstractNumId w:val="8"/>
  </w:num>
  <w:num w:numId="49">
    <w:abstractNumId w:val="17"/>
  </w:num>
  <w:num w:numId="5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523"/>
    <w:rsid w:val="000154A5"/>
    <w:rsid w:val="0001562C"/>
    <w:rsid w:val="0001704E"/>
    <w:rsid w:val="000936A4"/>
    <w:rsid w:val="000941D3"/>
    <w:rsid w:val="000A0C8E"/>
    <w:rsid w:val="000B012D"/>
    <w:rsid w:val="000B317D"/>
    <w:rsid w:val="000B6B44"/>
    <w:rsid w:val="000B7ACD"/>
    <w:rsid w:val="000B7C61"/>
    <w:rsid w:val="000C3B99"/>
    <w:rsid w:val="000C644F"/>
    <w:rsid w:val="000D1864"/>
    <w:rsid w:val="000D26E9"/>
    <w:rsid w:val="000E5C70"/>
    <w:rsid w:val="000F1570"/>
    <w:rsid w:val="000F2547"/>
    <w:rsid w:val="000F3FC7"/>
    <w:rsid w:val="000F6536"/>
    <w:rsid w:val="001124B4"/>
    <w:rsid w:val="00116DF9"/>
    <w:rsid w:val="00123F2B"/>
    <w:rsid w:val="001277B4"/>
    <w:rsid w:val="00133D2E"/>
    <w:rsid w:val="00135E64"/>
    <w:rsid w:val="00142F47"/>
    <w:rsid w:val="001431AE"/>
    <w:rsid w:val="001503D9"/>
    <w:rsid w:val="001518A2"/>
    <w:rsid w:val="0015377E"/>
    <w:rsid w:val="0018413D"/>
    <w:rsid w:val="00186A0D"/>
    <w:rsid w:val="00193B0B"/>
    <w:rsid w:val="001A153F"/>
    <w:rsid w:val="001B2001"/>
    <w:rsid w:val="001B3BA2"/>
    <w:rsid w:val="001C2537"/>
    <w:rsid w:val="001E5350"/>
    <w:rsid w:val="001F14DC"/>
    <w:rsid w:val="001F2963"/>
    <w:rsid w:val="001F6DC0"/>
    <w:rsid w:val="001F76A4"/>
    <w:rsid w:val="00202126"/>
    <w:rsid w:val="0020606E"/>
    <w:rsid w:val="00207215"/>
    <w:rsid w:val="00210268"/>
    <w:rsid w:val="00212C22"/>
    <w:rsid w:val="00217AA5"/>
    <w:rsid w:val="002233EE"/>
    <w:rsid w:val="00226D34"/>
    <w:rsid w:val="00234251"/>
    <w:rsid w:val="00244621"/>
    <w:rsid w:val="0024552D"/>
    <w:rsid w:val="00246753"/>
    <w:rsid w:val="00264D47"/>
    <w:rsid w:val="002678D0"/>
    <w:rsid w:val="00274844"/>
    <w:rsid w:val="002760BB"/>
    <w:rsid w:val="002773BE"/>
    <w:rsid w:val="00284937"/>
    <w:rsid w:val="0028662C"/>
    <w:rsid w:val="00286EB2"/>
    <w:rsid w:val="00292822"/>
    <w:rsid w:val="00296EED"/>
    <w:rsid w:val="002A120D"/>
    <w:rsid w:val="002B08A8"/>
    <w:rsid w:val="002B2B46"/>
    <w:rsid w:val="002B4C8E"/>
    <w:rsid w:val="002B4D7C"/>
    <w:rsid w:val="002B5F3F"/>
    <w:rsid w:val="002C4466"/>
    <w:rsid w:val="002C500B"/>
    <w:rsid w:val="002D5C1C"/>
    <w:rsid w:val="002E7F87"/>
    <w:rsid w:val="002F2468"/>
    <w:rsid w:val="002F3FC7"/>
    <w:rsid w:val="00313E05"/>
    <w:rsid w:val="0031545B"/>
    <w:rsid w:val="00317353"/>
    <w:rsid w:val="00320B0C"/>
    <w:rsid w:val="003269BE"/>
    <w:rsid w:val="00326FE3"/>
    <w:rsid w:val="00343A8D"/>
    <w:rsid w:val="00351689"/>
    <w:rsid w:val="00351E8F"/>
    <w:rsid w:val="0037489F"/>
    <w:rsid w:val="00386C87"/>
    <w:rsid w:val="003A0919"/>
    <w:rsid w:val="003A0E10"/>
    <w:rsid w:val="003A6CD3"/>
    <w:rsid w:val="003B2FBA"/>
    <w:rsid w:val="003C5013"/>
    <w:rsid w:val="003C56CB"/>
    <w:rsid w:val="003E0128"/>
    <w:rsid w:val="003F4448"/>
    <w:rsid w:val="00400886"/>
    <w:rsid w:val="00400C08"/>
    <w:rsid w:val="00401A55"/>
    <w:rsid w:val="00402A4B"/>
    <w:rsid w:val="00403EFB"/>
    <w:rsid w:val="00405E56"/>
    <w:rsid w:val="00410EFA"/>
    <w:rsid w:val="004159E9"/>
    <w:rsid w:val="00422ED7"/>
    <w:rsid w:val="00423635"/>
    <w:rsid w:val="00424A1F"/>
    <w:rsid w:val="00424DDD"/>
    <w:rsid w:val="004330C4"/>
    <w:rsid w:val="0043400D"/>
    <w:rsid w:val="00437AC4"/>
    <w:rsid w:val="00441620"/>
    <w:rsid w:val="0044345F"/>
    <w:rsid w:val="004515A2"/>
    <w:rsid w:val="00452655"/>
    <w:rsid w:val="00457D13"/>
    <w:rsid w:val="00462586"/>
    <w:rsid w:val="00483985"/>
    <w:rsid w:val="004974D8"/>
    <w:rsid w:val="004A1BFD"/>
    <w:rsid w:val="004A5F83"/>
    <w:rsid w:val="004A6D34"/>
    <w:rsid w:val="004A6DDF"/>
    <w:rsid w:val="004B1733"/>
    <w:rsid w:val="004B1FD0"/>
    <w:rsid w:val="004B6ACE"/>
    <w:rsid w:val="004C0D03"/>
    <w:rsid w:val="004D27B7"/>
    <w:rsid w:val="004D4E99"/>
    <w:rsid w:val="004D7735"/>
    <w:rsid w:val="004F3C58"/>
    <w:rsid w:val="00502954"/>
    <w:rsid w:val="0050295E"/>
    <w:rsid w:val="00506F0C"/>
    <w:rsid w:val="00507F2C"/>
    <w:rsid w:val="005157BE"/>
    <w:rsid w:val="0051689A"/>
    <w:rsid w:val="0052528F"/>
    <w:rsid w:val="0052672E"/>
    <w:rsid w:val="00533170"/>
    <w:rsid w:val="00542562"/>
    <w:rsid w:val="00544EE0"/>
    <w:rsid w:val="00546354"/>
    <w:rsid w:val="005605B3"/>
    <w:rsid w:val="005613E8"/>
    <w:rsid w:val="00561A7D"/>
    <w:rsid w:val="00563BBC"/>
    <w:rsid w:val="005653C5"/>
    <w:rsid w:val="00571F42"/>
    <w:rsid w:val="00580740"/>
    <w:rsid w:val="00590DD4"/>
    <w:rsid w:val="005A1BCF"/>
    <w:rsid w:val="005B1E95"/>
    <w:rsid w:val="005B3327"/>
    <w:rsid w:val="005C738A"/>
    <w:rsid w:val="005C78CF"/>
    <w:rsid w:val="005D18EC"/>
    <w:rsid w:val="005D3B60"/>
    <w:rsid w:val="005E20BC"/>
    <w:rsid w:val="005E69BE"/>
    <w:rsid w:val="005F5904"/>
    <w:rsid w:val="005F6782"/>
    <w:rsid w:val="005F6900"/>
    <w:rsid w:val="006010F4"/>
    <w:rsid w:val="00605186"/>
    <w:rsid w:val="0060548A"/>
    <w:rsid w:val="0061002B"/>
    <w:rsid w:val="006161A3"/>
    <w:rsid w:val="006231DE"/>
    <w:rsid w:val="006275BA"/>
    <w:rsid w:val="00651901"/>
    <w:rsid w:val="00652B76"/>
    <w:rsid w:val="00654E50"/>
    <w:rsid w:val="00664EDC"/>
    <w:rsid w:val="006661B4"/>
    <w:rsid w:val="00667502"/>
    <w:rsid w:val="00674F96"/>
    <w:rsid w:val="00677D4D"/>
    <w:rsid w:val="0068433E"/>
    <w:rsid w:val="00686119"/>
    <w:rsid w:val="0069448E"/>
    <w:rsid w:val="006958B6"/>
    <w:rsid w:val="00695A78"/>
    <w:rsid w:val="006A355D"/>
    <w:rsid w:val="006B1145"/>
    <w:rsid w:val="006B2872"/>
    <w:rsid w:val="006B2C09"/>
    <w:rsid w:val="006B7F98"/>
    <w:rsid w:val="006C6F0A"/>
    <w:rsid w:val="006E58DC"/>
    <w:rsid w:val="00702414"/>
    <w:rsid w:val="007077D0"/>
    <w:rsid w:val="00714DEA"/>
    <w:rsid w:val="00716D09"/>
    <w:rsid w:val="007266B8"/>
    <w:rsid w:val="007301DC"/>
    <w:rsid w:val="00734E32"/>
    <w:rsid w:val="00735499"/>
    <w:rsid w:val="007445DF"/>
    <w:rsid w:val="00753D40"/>
    <w:rsid w:val="00773BD0"/>
    <w:rsid w:val="00773D45"/>
    <w:rsid w:val="0078060C"/>
    <w:rsid w:val="00781418"/>
    <w:rsid w:val="007A0E6E"/>
    <w:rsid w:val="007A1373"/>
    <w:rsid w:val="007A22F3"/>
    <w:rsid w:val="007A272B"/>
    <w:rsid w:val="007A42F2"/>
    <w:rsid w:val="007A5308"/>
    <w:rsid w:val="007A799C"/>
    <w:rsid w:val="007A7A19"/>
    <w:rsid w:val="007C07DD"/>
    <w:rsid w:val="007C2988"/>
    <w:rsid w:val="007C5BA8"/>
    <w:rsid w:val="007D20C2"/>
    <w:rsid w:val="007E546D"/>
    <w:rsid w:val="007F046B"/>
    <w:rsid w:val="007F34E5"/>
    <w:rsid w:val="00800EF0"/>
    <w:rsid w:val="008130DB"/>
    <w:rsid w:val="00822733"/>
    <w:rsid w:val="008344F7"/>
    <w:rsid w:val="008420AC"/>
    <w:rsid w:val="00850209"/>
    <w:rsid w:val="00853167"/>
    <w:rsid w:val="00855AAF"/>
    <w:rsid w:val="00861EF9"/>
    <w:rsid w:val="0086390E"/>
    <w:rsid w:val="00865347"/>
    <w:rsid w:val="00866746"/>
    <w:rsid w:val="00873A46"/>
    <w:rsid w:val="00895324"/>
    <w:rsid w:val="008953B3"/>
    <w:rsid w:val="00895999"/>
    <w:rsid w:val="008A02A5"/>
    <w:rsid w:val="008A105C"/>
    <w:rsid w:val="008B4818"/>
    <w:rsid w:val="008B4F0B"/>
    <w:rsid w:val="008B5D80"/>
    <w:rsid w:val="008B6926"/>
    <w:rsid w:val="008B697D"/>
    <w:rsid w:val="008C14FB"/>
    <w:rsid w:val="008D05C7"/>
    <w:rsid w:val="008D0A7A"/>
    <w:rsid w:val="008D3296"/>
    <w:rsid w:val="008D799C"/>
    <w:rsid w:val="008E6599"/>
    <w:rsid w:val="008F2C29"/>
    <w:rsid w:val="008F41BA"/>
    <w:rsid w:val="0090000A"/>
    <w:rsid w:val="00905F9C"/>
    <w:rsid w:val="009225E2"/>
    <w:rsid w:val="00922F7F"/>
    <w:rsid w:val="00926C86"/>
    <w:rsid w:val="0093073F"/>
    <w:rsid w:val="0093439D"/>
    <w:rsid w:val="009400C1"/>
    <w:rsid w:val="00966E78"/>
    <w:rsid w:val="00972D49"/>
    <w:rsid w:val="00976DA9"/>
    <w:rsid w:val="00982894"/>
    <w:rsid w:val="00984C9F"/>
    <w:rsid w:val="00990C9C"/>
    <w:rsid w:val="00993139"/>
    <w:rsid w:val="00994178"/>
    <w:rsid w:val="00995B17"/>
    <w:rsid w:val="009A1946"/>
    <w:rsid w:val="009B3A46"/>
    <w:rsid w:val="009C1C82"/>
    <w:rsid w:val="009C4CA4"/>
    <w:rsid w:val="009D4FD3"/>
    <w:rsid w:val="009E5045"/>
    <w:rsid w:val="009E60C4"/>
    <w:rsid w:val="009F4BE3"/>
    <w:rsid w:val="00A046BC"/>
    <w:rsid w:val="00A25979"/>
    <w:rsid w:val="00A266F2"/>
    <w:rsid w:val="00A37AFF"/>
    <w:rsid w:val="00A4430F"/>
    <w:rsid w:val="00A623AF"/>
    <w:rsid w:val="00A624B6"/>
    <w:rsid w:val="00A64091"/>
    <w:rsid w:val="00A749ED"/>
    <w:rsid w:val="00A84E0A"/>
    <w:rsid w:val="00A85FC1"/>
    <w:rsid w:val="00AA39D2"/>
    <w:rsid w:val="00AA4F23"/>
    <w:rsid w:val="00AA587E"/>
    <w:rsid w:val="00AA6D1E"/>
    <w:rsid w:val="00AB307E"/>
    <w:rsid w:val="00AB5C23"/>
    <w:rsid w:val="00AB702B"/>
    <w:rsid w:val="00AB79C1"/>
    <w:rsid w:val="00AB7EB8"/>
    <w:rsid w:val="00AB7EC6"/>
    <w:rsid w:val="00AC6F9D"/>
    <w:rsid w:val="00AD4C14"/>
    <w:rsid w:val="00AE1BCC"/>
    <w:rsid w:val="00AE252F"/>
    <w:rsid w:val="00AE56E7"/>
    <w:rsid w:val="00AF2C94"/>
    <w:rsid w:val="00AF384A"/>
    <w:rsid w:val="00B062A6"/>
    <w:rsid w:val="00B06F0E"/>
    <w:rsid w:val="00B14C81"/>
    <w:rsid w:val="00B15E4F"/>
    <w:rsid w:val="00B25854"/>
    <w:rsid w:val="00B37045"/>
    <w:rsid w:val="00B420B9"/>
    <w:rsid w:val="00B45818"/>
    <w:rsid w:val="00B45E7B"/>
    <w:rsid w:val="00B52AF7"/>
    <w:rsid w:val="00B54344"/>
    <w:rsid w:val="00B62749"/>
    <w:rsid w:val="00B65301"/>
    <w:rsid w:val="00B77E3E"/>
    <w:rsid w:val="00BA1C66"/>
    <w:rsid w:val="00BB0171"/>
    <w:rsid w:val="00BB428F"/>
    <w:rsid w:val="00BB44A9"/>
    <w:rsid w:val="00BC3D2E"/>
    <w:rsid w:val="00BD79C1"/>
    <w:rsid w:val="00BE05D0"/>
    <w:rsid w:val="00BF57B8"/>
    <w:rsid w:val="00C07520"/>
    <w:rsid w:val="00C078B9"/>
    <w:rsid w:val="00C10218"/>
    <w:rsid w:val="00C22595"/>
    <w:rsid w:val="00C2791C"/>
    <w:rsid w:val="00C3079F"/>
    <w:rsid w:val="00C44A0F"/>
    <w:rsid w:val="00C46139"/>
    <w:rsid w:val="00C50D5B"/>
    <w:rsid w:val="00C565BC"/>
    <w:rsid w:val="00C61F71"/>
    <w:rsid w:val="00C62980"/>
    <w:rsid w:val="00C6399A"/>
    <w:rsid w:val="00C64CD3"/>
    <w:rsid w:val="00C657CD"/>
    <w:rsid w:val="00C76A7A"/>
    <w:rsid w:val="00C80EFA"/>
    <w:rsid w:val="00C83212"/>
    <w:rsid w:val="00CA2247"/>
    <w:rsid w:val="00CA63D9"/>
    <w:rsid w:val="00CB04F1"/>
    <w:rsid w:val="00CB5D26"/>
    <w:rsid w:val="00CB650F"/>
    <w:rsid w:val="00CC1AB0"/>
    <w:rsid w:val="00CC4608"/>
    <w:rsid w:val="00CD655E"/>
    <w:rsid w:val="00CE6237"/>
    <w:rsid w:val="00CE6AE7"/>
    <w:rsid w:val="00CF0523"/>
    <w:rsid w:val="00CF2F15"/>
    <w:rsid w:val="00D02719"/>
    <w:rsid w:val="00D0404F"/>
    <w:rsid w:val="00D12011"/>
    <w:rsid w:val="00D221F1"/>
    <w:rsid w:val="00D268E2"/>
    <w:rsid w:val="00D30925"/>
    <w:rsid w:val="00D328D4"/>
    <w:rsid w:val="00D3363C"/>
    <w:rsid w:val="00D43228"/>
    <w:rsid w:val="00D50A9C"/>
    <w:rsid w:val="00D5625F"/>
    <w:rsid w:val="00D56B80"/>
    <w:rsid w:val="00D61734"/>
    <w:rsid w:val="00D620E9"/>
    <w:rsid w:val="00D672BD"/>
    <w:rsid w:val="00D67F6F"/>
    <w:rsid w:val="00D71290"/>
    <w:rsid w:val="00D8619F"/>
    <w:rsid w:val="00D912C3"/>
    <w:rsid w:val="00D92C48"/>
    <w:rsid w:val="00D92FB4"/>
    <w:rsid w:val="00D96289"/>
    <w:rsid w:val="00DA3A4E"/>
    <w:rsid w:val="00DA6387"/>
    <w:rsid w:val="00DB3A7A"/>
    <w:rsid w:val="00DB70B8"/>
    <w:rsid w:val="00DC34C8"/>
    <w:rsid w:val="00DC4B2A"/>
    <w:rsid w:val="00DD5B1F"/>
    <w:rsid w:val="00E11C18"/>
    <w:rsid w:val="00E17F3F"/>
    <w:rsid w:val="00E33971"/>
    <w:rsid w:val="00E424BC"/>
    <w:rsid w:val="00E64518"/>
    <w:rsid w:val="00E7383A"/>
    <w:rsid w:val="00E759AC"/>
    <w:rsid w:val="00E93BE8"/>
    <w:rsid w:val="00E97352"/>
    <w:rsid w:val="00EA1D7C"/>
    <w:rsid w:val="00EA5862"/>
    <w:rsid w:val="00EA5E18"/>
    <w:rsid w:val="00EB2702"/>
    <w:rsid w:val="00EB4D58"/>
    <w:rsid w:val="00EB6516"/>
    <w:rsid w:val="00EB67FE"/>
    <w:rsid w:val="00EC0863"/>
    <w:rsid w:val="00EC6B9A"/>
    <w:rsid w:val="00ED3562"/>
    <w:rsid w:val="00ED36AE"/>
    <w:rsid w:val="00ED5B9E"/>
    <w:rsid w:val="00EE03B7"/>
    <w:rsid w:val="00EE38DB"/>
    <w:rsid w:val="00EE67AF"/>
    <w:rsid w:val="00EF3893"/>
    <w:rsid w:val="00EF4D6E"/>
    <w:rsid w:val="00F036EF"/>
    <w:rsid w:val="00F234C3"/>
    <w:rsid w:val="00F368A5"/>
    <w:rsid w:val="00F4126A"/>
    <w:rsid w:val="00F52E9F"/>
    <w:rsid w:val="00F61141"/>
    <w:rsid w:val="00F612BF"/>
    <w:rsid w:val="00F6329D"/>
    <w:rsid w:val="00F65F74"/>
    <w:rsid w:val="00F710BF"/>
    <w:rsid w:val="00F71F44"/>
    <w:rsid w:val="00F73F7F"/>
    <w:rsid w:val="00F754FE"/>
    <w:rsid w:val="00F76257"/>
    <w:rsid w:val="00F827DF"/>
    <w:rsid w:val="00F83F94"/>
    <w:rsid w:val="00F87709"/>
    <w:rsid w:val="00F904C1"/>
    <w:rsid w:val="00F9526F"/>
    <w:rsid w:val="00FA115B"/>
    <w:rsid w:val="00FA38FA"/>
    <w:rsid w:val="00FA4274"/>
    <w:rsid w:val="00FA58FF"/>
    <w:rsid w:val="00FA62B1"/>
    <w:rsid w:val="00FA6B24"/>
    <w:rsid w:val="00FC0985"/>
    <w:rsid w:val="00FC5BAE"/>
    <w:rsid w:val="00FF1A41"/>
    <w:rsid w:val="00FF4DB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4F30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237"/>
  </w:style>
  <w:style w:type="paragraph" w:styleId="Heading1">
    <w:name w:val="heading 1"/>
    <w:basedOn w:val="Normal"/>
    <w:next w:val="Normal"/>
    <w:link w:val="Heading1Char"/>
    <w:uiPriority w:val="9"/>
    <w:qFormat/>
    <w:rsid w:val="00C4613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613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0C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092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162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B200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B200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F05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F0523"/>
    <w:rPr>
      <w:rFonts w:eastAsiaTheme="minorEastAsia"/>
      <w:lang w:eastAsia="ja-JP"/>
    </w:rPr>
  </w:style>
  <w:style w:type="paragraph" w:styleId="BalloonText">
    <w:name w:val="Balloon Text"/>
    <w:basedOn w:val="Normal"/>
    <w:link w:val="BalloonTextChar"/>
    <w:uiPriority w:val="99"/>
    <w:semiHidden/>
    <w:unhideWhenUsed/>
    <w:rsid w:val="00CF0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523"/>
    <w:rPr>
      <w:rFonts w:ascii="Tahoma" w:hAnsi="Tahoma" w:cs="Tahoma"/>
      <w:sz w:val="16"/>
      <w:szCs w:val="16"/>
    </w:rPr>
  </w:style>
  <w:style w:type="paragraph" w:styleId="Title">
    <w:name w:val="Title"/>
    <w:basedOn w:val="Normal"/>
    <w:next w:val="Normal"/>
    <w:link w:val="TitleChar"/>
    <w:uiPriority w:val="10"/>
    <w:qFormat/>
    <w:rsid w:val="00CF05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CF0523"/>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CF0523"/>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F0523"/>
    <w:rPr>
      <w:rFonts w:asciiTheme="majorHAnsi" w:eastAsiaTheme="majorEastAsia" w:hAnsiTheme="majorHAnsi" w:cstheme="majorBidi"/>
      <w:i/>
      <w:iCs/>
      <w:color w:val="4F81BD" w:themeColor="accent1"/>
      <w:spacing w:val="15"/>
      <w:sz w:val="24"/>
      <w:szCs w:val="24"/>
      <w:lang w:eastAsia="ja-JP"/>
    </w:rPr>
  </w:style>
  <w:style w:type="character" w:customStyle="1" w:styleId="Heading1Char">
    <w:name w:val="Heading 1 Char"/>
    <w:basedOn w:val="DefaultParagraphFont"/>
    <w:link w:val="Heading1"/>
    <w:uiPriority w:val="9"/>
    <w:rsid w:val="00C4613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613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90DD4"/>
    <w:pPr>
      <w:ind w:left="720"/>
      <w:contextualSpacing/>
    </w:pPr>
  </w:style>
  <w:style w:type="paragraph" w:styleId="TOCHeading">
    <w:name w:val="TOC Heading"/>
    <w:basedOn w:val="Heading1"/>
    <w:next w:val="Normal"/>
    <w:uiPriority w:val="39"/>
    <w:semiHidden/>
    <w:unhideWhenUsed/>
    <w:qFormat/>
    <w:rsid w:val="000941D3"/>
    <w:pPr>
      <w:outlineLvl w:val="9"/>
    </w:pPr>
    <w:rPr>
      <w:lang w:eastAsia="ja-JP"/>
    </w:rPr>
  </w:style>
  <w:style w:type="paragraph" w:styleId="TOC1">
    <w:name w:val="toc 1"/>
    <w:basedOn w:val="Normal"/>
    <w:next w:val="Normal"/>
    <w:autoRedefine/>
    <w:uiPriority w:val="39"/>
    <w:unhideWhenUsed/>
    <w:qFormat/>
    <w:rsid w:val="000941D3"/>
    <w:pPr>
      <w:spacing w:after="100"/>
    </w:pPr>
  </w:style>
  <w:style w:type="paragraph" w:styleId="TOC2">
    <w:name w:val="toc 2"/>
    <w:basedOn w:val="Normal"/>
    <w:next w:val="Normal"/>
    <w:autoRedefine/>
    <w:uiPriority w:val="39"/>
    <w:unhideWhenUsed/>
    <w:qFormat/>
    <w:rsid w:val="000941D3"/>
    <w:pPr>
      <w:spacing w:after="100"/>
      <w:ind w:left="220"/>
    </w:pPr>
  </w:style>
  <w:style w:type="character" w:styleId="Hyperlink">
    <w:name w:val="Hyperlink"/>
    <w:basedOn w:val="DefaultParagraphFont"/>
    <w:uiPriority w:val="99"/>
    <w:unhideWhenUsed/>
    <w:rsid w:val="000941D3"/>
    <w:rPr>
      <w:color w:val="0000FF" w:themeColor="hyperlink"/>
      <w:u w:val="single"/>
    </w:rPr>
  </w:style>
  <w:style w:type="character" w:customStyle="1" w:styleId="Heading3Char">
    <w:name w:val="Heading 3 Char"/>
    <w:basedOn w:val="DefaultParagraphFont"/>
    <w:link w:val="Heading3"/>
    <w:uiPriority w:val="9"/>
    <w:rsid w:val="000A0C8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30925"/>
    <w:rPr>
      <w:rFonts w:asciiTheme="majorHAnsi" w:eastAsiaTheme="majorEastAsia" w:hAnsiTheme="majorHAnsi" w:cstheme="majorBidi"/>
      <w:b/>
      <w:bCs/>
      <w:i/>
      <w:iCs/>
      <w:color w:val="4F81BD" w:themeColor="accent1"/>
    </w:rPr>
  </w:style>
  <w:style w:type="character" w:styleId="PlaceholderText">
    <w:name w:val="Placeholder Text"/>
    <w:basedOn w:val="DefaultParagraphFont"/>
    <w:uiPriority w:val="99"/>
    <w:semiHidden/>
    <w:rsid w:val="00926C86"/>
    <w:rPr>
      <w:color w:val="808080"/>
    </w:rPr>
  </w:style>
  <w:style w:type="character" w:customStyle="1" w:styleId="Heading5Char">
    <w:name w:val="Heading 5 Char"/>
    <w:basedOn w:val="DefaultParagraphFont"/>
    <w:link w:val="Heading5"/>
    <w:uiPriority w:val="9"/>
    <w:rsid w:val="00441620"/>
    <w:rPr>
      <w:rFonts w:asciiTheme="majorHAnsi" w:eastAsiaTheme="majorEastAsia" w:hAnsiTheme="majorHAnsi" w:cstheme="majorBidi"/>
      <w:color w:val="243F60" w:themeColor="accent1" w:themeShade="7F"/>
    </w:rPr>
  </w:style>
  <w:style w:type="paragraph" w:styleId="TOC3">
    <w:name w:val="toc 3"/>
    <w:basedOn w:val="Normal"/>
    <w:next w:val="Normal"/>
    <w:autoRedefine/>
    <w:uiPriority w:val="39"/>
    <w:unhideWhenUsed/>
    <w:qFormat/>
    <w:rsid w:val="00246753"/>
    <w:pPr>
      <w:spacing w:after="100"/>
      <w:ind w:left="440"/>
    </w:pPr>
  </w:style>
  <w:style w:type="paragraph" w:styleId="Header">
    <w:name w:val="header"/>
    <w:basedOn w:val="Normal"/>
    <w:link w:val="HeaderChar"/>
    <w:uiPriority w:val="99"/>
    <w:unhideWhenUsed/>
    <w:rsid w:val="002467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6753"/>
  </w:style>
  <w:style w:type="paragraph" w:styleId="Footer">
    <w:name w:val="footer"/>
    <w:basedOn w:val="Normal"/>
    <w:link w:val="FooterChar"/>
    <w:uiPriority w:val="99"/>
    <w:unhideWhenUsed/>
    <w:rsid w:val="002467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6753"/>
  </w:style>
  <w:style w:type="table" w:styleId="TableGrid">
    <w:name w:val="Table Grid"/>
    <w:basedOn w:val="TableNormal"/>
    <w:uiPriority w:val="59"/>
    <w:rsid w:val="0032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20B0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320B0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1">
    <w:name w:val="Medium Shading 2 Accent 1"/>
    <w:basedOn w:val="TableNormal"/>
    <w:uiPriority w:val="64"/>
    <w:rsid w:val="00320B0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semiHidden/>
    <w:unhideWhenUsed/>
    <w:rsid w:val="00563BB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6Char">
    <w:name w:val="Heading 6 Char"/>
    <w:basedOn w:val="DefaultParagraphFont"/>
    <w:link w:val="Heading6"/>
    <w:uiPriority w:val="9"/>
    <w:rsid w:val="001B200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B2001"/>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237"/>
  </w:style>
  <w:style w:type="paragraph" w:styleId="Heading1">
    <w:name w:val="heading 1"/>
    <w:basedOn w:val="Normal"/>
    <w:next w:val="Normal"/>
    <w:link w:val="Heading1Char"/>
    <w:uiPriority w:val="9"/>
    <w:qFormat/>
    <w:rsid w:val="00C4613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613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A0C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3092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4162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B200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B200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F052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F0523"/>
    <w:rPr>
      <w:rFonts w:eastAsiaTheme="minorEastAsia"/>
      <w:lang w:eastAsia="ja-JP"/>
    </w:rPr>
  </w:style>
  <w:style w:type="paragraph" w:styleId="BalloonText">
    <w:name w:val="Balloon Text"/>
    <w:basedOn w:val="Normal"/>
    <w:link w:val="BalloonTextChar"/>
    <w:uiPriority w:val="99"/>
    <w:semiHidden/>
    <w:unhideWhenUsed/>
    <w:rsid w:val="00CF05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523"/>
    <w:rPr>
      <w:rFonts w:ascii="Tahoma" w:hAnsi="Tahoma" w:cs="Tahoma"/>
      <w:sz w:val="16"/>
      <w:szCs w:val="16"/>
    </w:rPr>
  </w:style>
  <w:style w:type="paragraph" w:styleId="Title">
    <w:name w:val="Title"/>
    <w:basedOn w:val="Normal"/>
    <w:next w:val="Normal"/>
    <w:link w:val="TitleChar"/>
    <w:uiPriority w:val="10"/>
    <w:qFormat/>
    <w:rsid w:val="00CF05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CF0523"/>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CF0523"/>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CF0523"/>
    <w:rPr>
      <w:rFonts w:asciiTheme="majorHAnsi" w:eastAsiaTheme="majorEastAsia" w:hAnsiTheme="majorHAnsi" w:cstheme="majorBidi"/>
      <w:i/>
      <w:iCs/>
      <w:color w:val="4F81BD" w:themeColor="accent1"/>
      <w:spacing w:val="15"/>
      <w:sz w:val="24"/>
      <w:szCs w:val="24"/>
      <w:lang w:eastAsia="ja-JP"/>
    </w:rPr>
  </w:style>
  <w:style w:type="character" w:customStyle="1" w:styleId="Heading1Char">
    <w:name w:val="Heading 1 Char"/>
    <w:basedOn w:val="DefaultParagraphFont"/>
    <w:link w:val="Heading1"/>
    <w:uiPriority w:val="9"/>
    <w:rsid w:val="00C4613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613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90DD4"/>
    <w:pPr>
      <w:ind w:left="720"/>
      <w:contextualSpacing/>
    </w:pPr>
  </w:style>
  <w:style w:type="paragraph" w:styleId="TOCHeading">
    <w:name w:val="TOC Heading"/>
    <w:basedOn w:val="Heading1"/>
    <w:next w:val="Normal"/>
    <w:uiPriority w:val="39"/>
    <w:semiHidden/>
    <w:unhideWhenUsed/>
    <w:qFormat/>
    <w:rsid w:val="000941D3"/>
    <w:pPr>
      <w:outlineLvl w:val="9"/>
    </w:pPr>
    <w:rPr>
      <w:lang w:eastAsia="ja-JP"/>
    </w:rPr>
  </w:style>
  <w:style w:type="paragraph" w:styleId="TOC1">
    <w:name w:val="toc 1"/>
    <w:basedOn w:val="Normal"/>
    <w:next w:val="Normal"/>
    <w:autoRedefine/>
    <w:uiPriority w:val="39"/>
    <w:unhideWhenUsed/>
    <w:qFormat/>
    <w:rsid w:val="000941D3"/>
    <w:pPr>
      <w:spacing w:after="100"/>
    </w:pPr>
  </w:style>
  <w:style w:type="paragraph" w:styleId="TOC2">
    <w:name w:val="toc 2"/>
    <w:basedOn w:val="Normal"/>
    <w:next w:val="Normal"/>
    <w:autoRedefine/>
    <w:uiPriority w:val="39"/>
    <w:unhideWhenUsed/>
    <w:qFormat/>
    <w:rsid w:val="000941D3"/>
    <w:pPr>
      <w:spacing w:after="100"/>
      <w:ind w:left="220"/>
    </w:pPr>
  </w:style>
  <w:style w:type="character" w:styleId="Hyperlink">
    <w:name w:val="Hyperlink"/>
    <w:basedOn w:val="DefaultParagraphFont"/>
    <w:uiPriority w:val="99"/>
    <w:unhideWhenUsed/>
    <w:rsid w:val="000941D3"/>
    <w:rPr>
      <w:color w:val="0000FF" w:themeColor="hyperlink"/>
      <w:u w:val="single"/>
    </w:rPr>
  </w:style>
  <w:style w:type="character" w:customStyle="1" w:styleId="Heading3Char">
    <w:name w:val="Heading 3 Char"/>
    <w:basedOn w:val="DefaultParagraphFont"/>
    <w:link w:val="Heading3"/>
    <w:uiPriority w:val="9"/>
    <w:rsid w:val="000A0C8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30925"/>
    <w:rPr>
      <w:rFonts w:asciiTheme="majorHAnsi" w:eastAsiaTheme="majorEastAsia" w:hAnsiTheme="majorHAnsi" w:cstheme="majorBidi"/>
      <w:b/>
      <w:bCs/>
      <w:i/>
      <w:iCs/>
      <w:color w:val="4F81BD" w:themeColor="accent1"/>
    </w:rPr>
  </w:style>
  <w:style w:type="character" w:styleId="PlaceholderText">
    <w:name w:val="Placeholder Text"/>
    <w:basedOn w:val="DefaultParagraphFont"/>
    <w:uiPriority w:val="99"/>
    <w:semiHidden/>
    <w:rsid w:val="00926C86"/>
    <w:rPr>
      <w:color w:val="808080"/>
    </w:rPr>
  </w:style>
  <w:style w:type="character" w:customStyle="1" w:styleId="Heading5Char">
    <w:name w:val="Heading 5 Char"/>
    <w:basedOn w:val="DefaultParagraphFont"/>
    <w:link w:val="Heading5"/>
    <w:uiPriority w:val="9"/>
    <w:rsid w:val="00441620"/>
    <w:rPr>
      <w:rFonts w:asciiTheme="majorHAnsi" w:eastAsiaTheme="majorEastAsia" w:hAnsiTheme="majorHAnsi" w:cstheme="majorBidi"/>
      <w:color w:val="243F60" w:themeColor="accent1" w:themeShade="7F"/>
    </w:rPr>
  </w:style>
  <w:style w:type="paragraph" w:styleId="TOC3">
    <w:name w:val="toc 3"/>
    <w:basedOn w:val="Normal"/>
    <w:next w:val="Normal"/>
    <w:autoRedefine/>
    <w:uiPriority w:val="39"/>
    <w:unhideWhenUsed/>
    <w:qFormat/>
    <w:rsid w:val="00246753"/>
    <w:pPr>
      <w:spacing w:after="100"/>
      <w:ind w:left="440"/>
    </w:pPr>
  </w:style>
  <w:style w:type="paragraph" w:styleId="Header">
    <w:name w:val="header"/>
    <w:basedOn w:val="Normal"/>
    <w:link w:val="HeaderChar"/>
    <w:uiPriority w:val="99"/>
    <w:unhideWhenUsed/>
    <w:rsid w:val="002467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6753"/>
  </w:style>
  <w:style w:type="paragraph" w:styleId="Footer">
    <w:name w:val="footer"/>
    <w:basedOn w:val="Normal"/>
    <w:link w:val="FooterChar"/>
    <w:uiPriority w:val="99"/>
    <w:unhideWhenUsed/>
    <w:rsid w:val="002467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6753"/>
  </w:style>
  <w:style w:type="table" w:styleId="TableGrid">
    <w:name w:val="Table Grid"/>
    <w:basedOn w:val="TableNormal"/>
    <w:uiPriority w:val="59"/>
    <w:rsid w:val="00320B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320B0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320B0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1">
    <w:name w:val="Medium Shading 2 Accent 1"/>
    <w:basedOn w:val="TableNormal"/>
    <w:uiPriority w:val="64"/>
    <w:rsid w:val="00320B0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rmalWeb">
    <w:name w:val="Normal (Web)"/>
    <w:basedOn w:val="Normal"/>
    <w:uiPriority w:val="99"/>
    <w:semiHidden/>
    <w:unhideWhenUsed/>
    <w:rsid w:val="00563BB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6Char">
    <w:name w:val="Heading 6 Char"/>
    <w:basedOn w:val="DefaultParagraphFont"/>
    <w:link w:val="Heading6"/>
    <w:uiPriority w:val="9"/>
    <w:rsid w:val="001B200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B2001"/>
    <w:rPr>
      <w:rFonts w:asciiTheme="majorHAnsi" w:eastAsiaTheme="majorEastAsia" w:hAnsiTheme="majorHAnsi" w:cstheme="majorBidi"/>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2700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Walmart services millions of customers in a store every day, and because of the hugeness of the stores and because of the traffic each store handles on a daily basis, Walmart stores are very prone to shoplifting. Some latest reports indicate shoplifting to happen to a scale where Walmart loses around 1% of its revenue each year which is close to $3bn. Sensors like RFID are often attached to high end products, to prevent shoplifting. However there are several incidents where these sensors are removed from items in store by shoplifters. Our idea is to design a system using multiple (two at least) sensors that will interact with each other as well as with sensors in display fixtures &amp; in store cameras to detect a shop lifting incident and communicate it back to store security team with visual proof for apprehending the shoplift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BC4EC5-9528-42A4-93FC-A6BADC1E9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5</Pages>
  <Words>1016</Words>
  <Characters>579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Shoplifting detection Patent</vt:lpstr>
    </vt:vector>
  </TitlesOfParts>
  <Company>Wal-Mart Stores, Inc.</Company>
  <LinksUpToDate>false</LinksUpToDate>
  <CharactersWithSpaces>679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oplifting detection Patent</dc:title>
  <dc:subject>Document for filing patent</dc:subject>
  <dc:creator>Anindya Sankar Dey</dc:creator>
  <cp:lastModifiedBy>Anindya Dey</cp:lastModifiedBy>
  <cp:revision>6</cp:revision>
  <cp:lastPrinted>2015-10-12T08:34:00Z</cp:lastPrinted>
  <dcterms:created xsi:type="dcterms:W3CDTF">2016-05-20T08:39:00Z</dcterms:created>
  <dcterms:modified xsi:type="dcterms:W3CDTF">2016-05-2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41872172</vt:i4>
  </property>
  <property fmtid="{D5CDD505-2E9C-101B-9397-08002B2CF9AE}" pid="3" name="_NewReviewCycle">
    <vt:lpwstr/>
  </property>
  <property fmtid="{D5CDD505-2E9C-101B-9397-08002B2CF9AE}" pid="4" name="_EmailSubject">
    <vt:lpwstr>Document</vt:lpwstr>
  </property>
  <property fmtid="{D5CDD505-2E9C-101B-9397-08002B2CF9AE}" pid="5" name="_AuthorEmail">
    <vt:lpwstr>Pralabh.Kumar@walmart.com</vt:lpwstr>
  </property>
  <property fmtid="{D5CDD505-2E9C-101B-9397-08002B2CF9AE}" pid="6" name="_AuthorEmailDisplayName">
    <vt:lpwstr>Pralabh Kumar</vt:lpwstr>
  </property>
  <property fmtid="{D5CDD505-2E9C-101B-9397-08002B2CF9AE}" pid="7" name="_PreviousAdHocReviewCycleID">
    <vt:i4>615760845</vt:i4>
  </property>
  <property fmtid="{D5CDD505-2E9C-101B-9397-08002B2CF9AE}" pid="8" name="_ReviewingToolsShownOnce">
    <vt:lpwstr/>
  </property>
</Properties>
</file>